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43DF3" w:rsidRDefault="00143DF3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67909AC9" wp14:editId="318F0A1B">
                <wp:simplePos x="0" y="0"/>
                <wp:positionH relativeFrom="column">
                  <wp:posOffset>1419225</wp:posOffset>
                </wp:positionH>
                <wp:positionV relativeFrom="paragraph">
                  <wp:posOffset>5079</wp:posOffset>
                </wp:positionV>
                <wp:extent cx="47625" cy="7591425"/>
                <wp:effectExtent l="0" t="0" r="28575" b="9525"/>
                <wp:wrapNone/>
                <wp:docPr id="6" name="ตัวเชื่อมต่อตรง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7625" cy="759142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F3F6485" id="ตัวเชื่อมต่อตรง 6" o:spid="_x0000_s1026" style="position:absolute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11.75pt,.4pt" to="115.5pt,598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" strokecolor="black [3213]" strokeweight=".5pt">
                <v:stroke dashstyle="dash"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1F3FEEAA" wp14:editId="72B3B823">
                <wp:simplePos x="0" y="0"/>
                <wp:positionH relativeFrom="column">
                  <wp:posOffset>104775</wp:posOffset>
                </wp:positionH>
                <wp:positionV relativeFrom="paragraph">
                  <wp:posOffset>5079</wp:posOffset>
                </wp:positionV>
                <wp:extent cx="85725" cy="7572375"/>
                <wp:effectExtent l="0" t="0" r="28575" b="28575"/>
                <wp:wrapNone/>
                <wp:docPr id="4" name="ตัวเชื่อมต่อตรง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5725" cy="757237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004AE2F" id="ตัวเชื่อมต่อตรง 4" o:spid="_x0000_s1026" style="position:absolute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8.25pt,.4pt" to="15pt,59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" strokecolor="black [3213]" strokeweight=".5pt">
                <v:stroke dashstyle="dash"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1DC6B517" wp14:editId="6B1DE687">
                <wp:simplePos x="0" y="0"/>
                <wp:positionH relativeFrom="column">
                  <wp:posOffset>5172074</wp:posOffset>
                </wp:positionH>
                <wp:positionV relativeFrom="paragraph">
                  <wp:posOffset>14604</wp:posOffset>
                </wp:positionV>
                <wp:extent cx="19050" cy="7553325"/>
                <wp:effectExtent l="0" t="0" r="19050" b="28575"/>
                <wp:wrapNone/>
                <wp:docPr id="5" name="ตัวเชื่อมต่อตรง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9050" cy="755332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F0CC700" id="ตัวเชื่อมต่อตรง 5" o:spid="_x0000_s1026" style="position:absolute;flip:x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407.25pt,1.15pt" to="408.75pt,595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" strokecolor="black [3213]" strokeweight=".5pt">
                <v:stroke dashstyle="dash"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7521CB91" wp14:editId="2C8B63B3">
                <wp:simplePos x="0" y="0"/>
                <wp:positionH relativeFrom="column">
                  <wp:posOffset>3933825</wp:posOffset>
                </wp:positionH>
                <wp:positionV relativeFrom="paragraph">
                  <wp:posOffset>14605</wp:posOffset>
                </wp:positionV>
                <wp:extent cx="28575" cy="7524750"/>
                <wp:effectExtent l="0" t="0" r="28575" b="19050"/>
                <wp:wrapNone/>
                <wp:docPr id="3" name="ตัวเชื่อมต่อตรง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8575" cy="752475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7AD6B9A" id="ตัวเชื่อมต่อตรง 3" o:spid="_x0000_s1026" style="position:absolute;flip:x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09.75pt,1.15pt" to="312pt,59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" strokecolor="black [3213]" strokeweight=".5pt">
                <v:stroke dashstyle="dash" joinstyle="miter"/>
              </v:line>
            </w:pict>
          </mc:Fallback>
        </mc:AlternateContent>
      </w:r>
      <w:r>
        <w:object w:dxaOrig="9586" w:dyaOrig="209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7.5pt;height:608.25pt" o:ole="">
            <v:imagedata r:id="rId8" o:title=""/>
          </v:shape>
          <o:OLEObject Type="Embed" ProgID="Visio.Drawing.15" ShapeID="_x0000_i1025" DrawAspect="Content" ObjectID="_1520859561" r:id="rId9"/>
        </w:object>
      </w:r>
    </w:p>
    <w:p w:rsidR="00D66C97" w:rsidRDefault="00D66C97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143DF3" w:rsidRDefault="00143DF3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 xml:space="preserve">3.1 </w:t>
      </w:r>
      <w:r>
        <w:rPr>
          <w:rFonts w:asciiTheme="majorBidi" w:hAnsiTheme="majorBidi" w:cstheme="majorBidi" w:hint="cs"/>
          <w:sz w:val="32"/>
          <w:szCs w:val="32"/>
          <w:cs/>
        </w:rPr>
        <w:t>แผนภาพรวมของระบบ การวิเคราะห์สินทรัพย์ตามความต้องการของลูกค้า</w:t>
      </w:r>
    </w:p>
    <w:p w:rsidR="00E8095C" w:rsidRDefault="00E8095C" w:rsidP="00E8095C">
      <w:pPr>
        <w:pStyle w:val="ad"/>
        <w:rPr>
          <w:rFonts w:asciiTheme="majorBidi" w:hAnsiTheme="majorBidi" w:cstheme="majorBidi"/>
          <w:b/>
          <w:bCs/>
          <w:sz w:val="36"/>
          <w:szCs w:val="36"/>
        </w:rPr>
      </w:pPr>
      <w:r w:rsidRPr="00E8095C">
        <w:rPr>
          <w:rFonts w:asciiTheme="majorBidi" w:hAnsiTheme="majorBidi" w:cstheme="majorBidi"/>
          <w:b/>
          <w:bCs/>
          <w:sz w:val="36"/>
          <w:szCs w:val="36"/>
        </w:rPr>
        <w:lastRenderedPageBreak/>
        <w:t xml:space="preserve">3.2 </w:t>
      </w:r>
      <w:r w:rsidR="00300742">
        <w:rPr>
          <w:rFonts w:asciiTheme="majorBidi" w:hAnsiTheme="majorBidi" w:cstheme="majorBidi" w:hint="cs"/>
          <w:b/>
          <w:bCs/>
          <w:sz w:val="36"/>
          <w:szCs w:val="36"/>
          <w:cs/>
        </w:rPr>
        <w:t>วิ</w:t>
      </w:r>
      <w:r w:rsidR="00364A48">
        <w:rPr>
          <w:rFonts w:asciiTheme="majorBidi" w:hAnsiTheme="majorBidi" w:cstheme="majorBidi" w:hint="cs"/>
          <w:b/>
          <w:bCs/>
          <w:sz w:val="36"/>
          <w:szCs w:val="36"/>
          <w:cs/>
        </w:rPr>
        <w:t>เ</w:t>
      </w:r>
      <w:r w:rsidR="00300742">
        <w:rPr>
          <w:rFonts w:asciiTheme="majorBidi" w:hAnsiTheme="majorBidi" w:cstheme="majorBidi" w:hint="cs"/>
          <w:b/>
          <w:bCs/>
          <w:sz w:val="36"/>
          <w:szCs w:val="36"/>
          <w:cs/>
        </w:rPr>
        <w:t>คราะห์ระบบ</w:t>
      </w:r>
    </w:p>
    <w:p w:rsidR="00273E2A" w:rsidRPr="00B16184" w:rsidRDefault="00273E2A" w:rsidP="00E8095C">
      <w:pPr>
        <w:pStyle w:val="ad"/>
        <w:rPr>
          <w:rFonts w:asciiTheme="majorBidi" w:hAnsiTheme="majorBidi" w:cstheme="majorBidi"/>
          <w:b/>
          <w:bCs/>
          <w:sz w:val="36"/>
          <w:szCs w:val="36"/>
          <w:cs/>
        </w:rPr>
      </w:pPr>
    </w:p>
    <w:p w:rsidR="00A2316A" w:rsidRPr="00E10F29" w:rsidRDefault="00120A72" w:rsidP="00DF6AEB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>ระบบการวิเคราะห์สินทรัพย์ตามความต้องการของลูกค้า</w:t>
      </w:r>
      <w:r w:rsidR="00CF5ECA">
        <w:rPr>
          <w:rFonts w:asciiTheme="majorBidi" w:hAnsiTheme="majorBidi" w:cstheme="majorBidi" w:hint="cs"/>
          <w:sz w:val="32"/>
          <w:szCs w:val="32"/>
          <w:cs/>
        </w:rPr>
        <w:t xml:space="preserve"> สามารถแยกความต้องการของระบบออกเป็น </w:t>
      </w:r>
      <w:r w:rsidR="00DF6AEB">
        <w:rPr>
          <w:rFonts w:asciiTheme="majorBidi" w:hAnsiTheme="majorBidi" w:cstheme="majorBidi" w:hint="cs"/>
          <w:sz w:val="32"/>
          <w:szCs w:val="32"/>
          <w:cs/>
        </w:rPr>
        <w:t>ข้อมูลลูกค้าทำซื้อสินทรัพย์ของทุกปี รายปี รายเดือนหรือช่วงรายปี ช่วงรายเดือน และข้อมูลที่ลูกค้ามีการถือครองสินทรัพย์ในแต่ละช่วงของทุกปี รายปี รายเดือนหรือช่วงรายปี ช่วงรายเดือน</w:t>
      </w:r>
      <w:r w:rsidR="00E10F29">
        <w:rPr>
          <w:rFonts w:asciiTheme="majorBidi" w:hAnsiTheme="majorBidi" w:cstheme="majorBidi"/>
          <w:sz w:val="32"/>
          <w:szCs w:val="32"/>
        </w:rPr>
        <w:t xml:space="preserve"> 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สามารถ</w:t>
      </w:r>
      <w:r w:rsidR="00435ABF">
        <w:rPr>
          <w:rFonts w:asciiTheme="majorBidi" w:hAnsiTheme="majorBidi" w:cstheme="majorBidi" w:hint="cs"/>
          <w:sz w:val="32"/>
          <w:szCs w:val="32"/>
          <w:cs/>
        </w:rPr>
        <w:t>ภาพ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เขียนได</w:t>
      </w:r>
      <w:r w:rsidR="00FB4093">
        <w:rPr>
          <w:rFonts w:asciiTheme="majorBidi" w:hAnsiTheme="majorBidi" w:cstheme="majorBidi" w:hint="cs"/>
          <w:sz w:val="32"/>
          <w:szCs w:val="32"/>
          <w:cs/>
        </w:rPr>
        <w:t>้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ดังนี้</w:t>
      </w:r>
    </w:p>
    <w:p w:rsidR="00E8095C" w:rsidRPr="002D5127" w:rsidRDefault="00E8095C" w:rsidP="00AC679A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397428" w:rsidRDefault="00287753" w:rsidP="00AC679A">
      <w:pPr>
        <w:pStyle w:val="ad"/>
        <w:rPr>
          <w:rFonts w:asciiTheme="majorBidi" w:hAnsiTheme="majorBidi" w:cstheme="majorBidi"/>
          <w:sz w:val="32"/>
          <w:szCs w:val="32"/>
          <w:cs/>
        </w:rPr>
      </w:pPr>
      <w:r>
        <w:rPr>
          <w:cs/>
        </w:rPr>
        <w:object w:dxaOrig="19680" w:dyaOrig="5445">
          <v:shape id="_x0000_i1026" type="#_x0000_t75" style="width:415.5pt;height:138.75pt" o:ole="">
            <v:imagedata r:id="rId10" o:title=""/>
          </v:shape>
          <o:OLEObject Type="Embed" ProgID="Visio.Drawing.15" ShapeID="_x0000_i1026" DrawAspect="Content" ObjectID="_1520859562" r:id="rId11"/>
        </w:object>
      </w:r>
    </w:p>
    <w:p w:rsidR="00E8095C" w:rsidRDefault="00E8095C" w:rsidP="00AC679A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E8095C" w:rsidRDefault="00196220" w:rsidP="00196220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2</w:t>
      </w:r>
      <w:r w:rsidRPr="00780152">
        <w:rPr>
          <w:rFonts w:asciiTheme="majorBidi" w:hAnsiTheme="majorBidi" w:cstheme="majorBidi"/>
          <w:sz w:val="32"/>
          <w:szCs w:val="32"/>
        </w:rPr>
        <w:t xml:space="preserve"> </w:t>
      </w:r>
      <w:r w:rsidR="00C90A41">
        <w:rPr>
          <w:rFonts w:asciiTheme="majorBidi" w:hAnsiTheme="majorBidi" w:cstheme="majorBidi"/>
          <w:sz w:val="32"/>
          <w:szCs w:val="32"/>
          <w:cs/>
        </w:rPr>
        <w:t>การวิเครา</w:t>
      </w:r>
      <w:r>
        <w:rPr>
          <w:rFonts w:asciiTheme="majorBidi" w:hAnsiTheme="majorBidi" w:cstheme="majorBidi"/>
          <w:sz w:val="32"/>
          <w:szCs w:val="32"/>
          <w:cs/>
        </w:rPr>
        <w:t>ะห์</w:t>
      </w:r>
      <w:r w:rsidRPr="00780152">
        <w:rPr>
          <w:rFonts w:asciiTheme="majorBidi" w:hAnsiTheme="majorBidi" w:cstheme="majorBidi"/>
          <w:sz w:val="32"/>
          <w:szCs w:val="32"/>
          <w:cs/>
        </w:rPr>
        <w:t>ระบบ</w:t>
      </w:r>
    </w:p>
    <w:p w:rsidR="00196220" w:rsidRDefault="00196220" w:rsidP="0019622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196220" w:rsidRPr="006B2A5C" w:rsidRDefault="00C90A41" w:rsidP="00C90A41">
      <w:pPr>
        <w:pStyle w:val="ad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>จากรูปที่</w:t>
      </w:r>
      <w:r>
        <w:rPr>
          <w:rFonts w:asciiTheme="majorBidi" w:hAnsiTheme="majorBidi" w:cstheme="majorBidi"/>
          <w:sz w:val="32"/>
          <w:szCs w:val="32"/>
        </w:rPr>
        <w:t xml:space="preserve"> 3.2 </w:t>
      </w:r>
      <w:r>
        <w:rPr>
          <w:rFonts w:asciiTheme="majorBidi" w:hAnsiTheme="majorBidi" w:cstheme="majorBidi" w:hint="cs"/>
          <w:sz w:val="32"/>
          <w:szCs w:val="32"/>
          <w:cs/>
        </w:rPr>
        <w:t>การวิเคราะห์ระบบอธิบายได้ว่าจากข้อมูลของลูกค้า สินทรัพย์ และข้อมูลการซื้อสินทรัพย์สามารถมาทำการวิเคราะห์ระบบ</w:t>
      </w:r>
      <w:r w:rsidR="00B52C1C" w:rsidRPr="00780152">
        <w:rPr>
          <w:rFonts w:asciiTheme="majorBidi" w:hAnsiTheme="majorBidi" w:cstheme="majorBidi"/>
          <w:sz w:val="32"/>
          <w:szCs w:val="32"/>
          <w:cs/>
        </w:rPr>
        <w:t>สินทรัพย์ตามความต้องการของลูกค้า</w:t>
      </w:r>
      <w:r w:rsidR="00B52C1C">
        <w:rPr>
          <w:rFonts w:asciiTheme="majorBidi" w:hAnsiTheme="majorBidi" w:cstheme="majorBidi"/>
          <w:sz w:val="32"/>
          <w:szCs w:val="32"/>
        </w:rPr>
        <w:t xml:space="preserve"> </w:t>
      </w:r>
      <w:r w:rsidR="006B2A5C">
        <w:rPr>
          <w:rFonts w:asciiTheme="majorBidi" w:hAnsiTheme="majorBidi" w:cstheme="majorBidi" w:hint="cs"/>
          <w:sz w:val="32"/>
          <w:szCs w:val="32"/>
          <w:cs/>
        </w:rPr>
        <w:t>ดังต่อไปนี้</w:t>
      </w:r>
    </w:p>
    <w:p w:rsidR="007B0BDB" w:rsidRDefault="007B0BDB" w:rsidP="00CF2895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2.1 </w:t>
      </w:r>
      <w:r>
        <w:rPr>
          <w:rFonts w:asciiTheme="majorBidi" w:hAnsiTheme="majorBidi" w:cstheme="majorBidi" w:hint="cs"/>
          <w:sz w:val="32"/>
          <w:szCs w:val="32"/>
          <w:cs/>
        </w:rPr>
        <w:t>ข้อมูล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6B2A5C">
        <w:rPr>
          <w:rFonts w:asciiTheme="majorBidi" w:hAnsiTheme="majorBidi" w:cstheme="majorBidi" w:hint="cs"/>
          <w:sz w:val="32"/>
          <w:szCs w:val="32"/>
          <w:cs/>
        </w:rPr>
        <w:t>เป็นการ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>วิเคราะห์ลูกค้า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แต่ละประเภทที่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>ทำการซื้อสินทรัพย์ มากน้อยเพียงใด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 xml:space="preserve"> โดยมีข้อมูล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ี่ซื้อสินทรัพย์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มีการแสดงข้อมูลการ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>วิเคราะห์เป็นทุกป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ั้งหมดที่ผ่านมานั้นมีสัดส่วนมากน้อยเพียงใด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ข้อมูลที่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ลูกค้าที่ซื้อสินทรัพย์มีการแสดงข้อมูลการวิเคราะห์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ปีที่สนใจแสดงให้เห็นถึง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ข้อมูล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ั้งหมดที่สนใจนั้นมีสัดส่วนมากน้อยเพียงใด และ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ข้อมูลลูกค้าที่ซื้อสินทรัพย์มีการแสดงข้อมูลการวิเคราะห์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เป็นเดือน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 xml:space="preserve">ที่สนใจ 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ี่เป็นเดือนนั้นมีสัดส่วน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ของ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>แตกต่า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แต่ละประเภทของลูกค้า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>ที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ำการซื้อ</w:t>
      </w:r>
    </w:p>
    <w:p w:rsidR="007B0BDB" w:rsidRDefault="007B0BDB" w:rsidP="004645F4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2.2 </w:t>
      </w:r>
      <w:r w:rsidR="00C52AAD">
        <w:rPr>
          <w:rFonts w:asciiTheme="majorBidi" w:hAnsiTheme="majorBidi" w:cstheme="majorBidi" w:hint="cs"/>
          <w:sz w:val="32"/>
          <w:szCs w:val="32"/>
          <w:cs/>
        </w:rPr>
        <w:t>ข้อมูลสินทรัพย์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เป็นการวิเคราะห์สินทรัพย์แต่ละชนิด</w:t>
      </w:r>
      <w:r w:rsidR="005015B1">
        <w:rPr>
          <w:rFonts w:asciiTheme="majorBidi" w:hAnsiTheme="majorBidi" w:cstheme="majorBidi" w:hint="cs"/>
          <w:sz w:val="32"/>
          <w:szCs w:val="32"/>
          <w:cs/>
        </w:rPr>
        <w:t>ที่ลูกค้าทำการซื้อ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 xml:space="preserve"> มากน้อยเพียงใด โดยมีข้อมูลสินทรัพย์</w:t>
      </w:r>
      <w:r w:rsidR="005015B1">
        <w:rPr>
          <w:rFonts w:asciiTheme="majorBidi" w:hAnsiTheme="majorBidi" w:cstheme="majorBidi" w:hint="cs"/>
          <w:sz w:val="32"/>
          <w:szCs w:val="32"/>
          <w:cs/>
        </w:rPr>
        <w:t>การแสดงการวิเคราะห์เป็น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วิเคราะห์เป็นทุกป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ทั้งหมดที่ผ่านมานั้นมีสัดส่วนมากน้อยเพียงใด ข้อมูลสินทรัพย์</w:t>
      </w:r>
      <w:r w:rsidR="005015B1">
        <w:rPr>
          <w:rFonts w:asciiTheme="majorBidi" w:hAnsiTheme="majorBidi" w:cstheme="majorBidi" w:hint="cs"/>
          <w:sz w:val="32"/>
          <w:szCs w:val="32"/>
          <w:cs/>
        </w:rPr>
        <w:t>มีการแสดงการ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วิเคราะห์เป็นปีที่สนใจแสดงให้เห็นถึงข้อมูลสินทรัพย์ทั้งหมดที่สนใจนั้นมีสัดส่วนมากน้อยเพียงใด และ</w:t>
      </w:r>
      <w:r w:rsidR="002E4C7E">
        <w:rPr>
          <w:rFonts w:asciiTheme="majorBidi" w:hAnsiTheme="majorBidi" w:cstheme="majorBidi" w:hint="cs"/>
          <w:sz w:val="32"/>
          <w:szCs w:val="32"/>
          <w:cs/>
        </w:rPr>
        <w:lastRenderedPageBreak/>
        <w:t>ข้อมูลสินทรัพย์</w:t>
      </w:r>
      <w:r w:rsidR="00135AC2">
        <w:rPr>
          <w:rFonts w:asciiTheme="majorBidi" w:hAnsiTheme="majorBidi" w:cstheme="majorBidi" w:hint="cs"/>
          <w:sz w:val="32"/>
          <w:szCs w:val="32"/>
          <w:cs/>
        </w:rPr>
        <w:t>ทำการแสดงการ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วิเคราะห์เป็นเดือน</w:t>
      </w:r>
      <w:r w:rsidR="00135AC2">
        <w:rPr>
          <w:rFonts w:asciiTheme="majorBidi" w:hAnsiTheme="majorBidi" w:cstheme="majorBidi" w:hint="cs"/>
          <w:sz w:val="32"/>
          <w:szCs w:val="32"/>
          <w:cs/>
        </w:rPr>
        <w:t xml:space="preserve">ที่สนใจ 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ที่เป็นเดือน</w:t>
      </w:r>
      <w:r w:rsidR="00135AC2">
        <w:rPr>
          <w:rFonts w:asciiTheme="majorBidi" w:hAnsiTheme="majorBidi" w:cstheme="majorBidi" w:hint="cs"/>
          <w:sz w:val="32"/>
          <w:szCs w:val="32"/>
          <w:cs/>
        </w:rPr>
        <w:t>ที่สนใจ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นั้นมีสัดส่วนความต่างของแต่ละประเภทข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</w:p>
    <w:p w:rsidR="00C52AAD" w:rsidRPr="002E4C7E" w:rsidRDefault="00C52AAD" w:rsidP="004645F4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Pr="002E4C7E">
        <w:rPr>
          <w:rFonts w:asciiTheme="majorBidi" w:hAnsiTheme="majorBidi" w:cstheme="majorBidi"/>
          <w:sz w:val="32"/>
          <w:szCs w:val="32"/>
        </w:rPr>
        <w:t xml:space="preserve">3.2.3 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ข้อมูล</w:t>
      </w:r>
      <w:r w:rsidR="00462C19">
        <w:rPr>
          <w:rFonts w:ascii="Angsana New" w:hAnsi="Angsana New" w:cs="Angsana New" w:hint="cs"/>
          <w:color w:val="000000"/>
          <w:sz w:val="32"/>
          <w:szCs w:val="32"/>
          <w:cs/>
        </w:rPr>
        <w:t>สินทรัพย์ที่ลูกค้าถือ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 xml:space="preserve"> เป็นการวิเคราะห์ลูกค้าที่ถือครองทรัพย์สิน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 xml:space="preserve"> มากน้อยเพียงใด</w:t>
      </w:r>
      <w:r w:rsidR="002677FD">
        <w:rPr>
          <w:rFonts w:asciiTheme="majorBidi" w:hAnsiTheme="majorBidi" w:cstheme="majorBidi" w:hint="cs"/>
          <w:sz w:val="32"/>
          <w:szCs w:val="32"/>
          <w:cs/>
        </w:rPr>
        <w:t>ของข้อมูล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ถือครองสินทรัพย์</w:t>
      </w:r>
      <w:r w:rsidR="002C1878">
        <w:rPr>
          <w:rFonts w:ascii="Angsana New" w:hAnsi="Angsana New" w:cs="Angsana New" w:hint="cs"/>
          <w:color w:val="000000"/>
          <w:sz w:val="32"/>
          <w:szCs w:val="32"/>
          <w:cs/>
        </w:rPr>
        <w:t xml:space="preserve">ทุกปี 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มีการ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>แสดงการ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วิเคราะห์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>สินทรัพย์ที่ลูกค้ามีการถือ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เป็นทุกป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ทั้งหมด</w:t>
      </w:r>
      <w:r w:rsidR="002677FD">
        <w:rPr>
          <w:rFonts w:asciiTheme="majorBidi" w:hAnsiTheme="majorBidi" w:cstheme="majorBidi" w:hint="cs"/>
          <w:sz w:val="32"/>
          <w:szCs w:val="32"/>
          <w:cs/>
        </w:rPr>
        <w:t>ปี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ผ่านมานั้น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มี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</w:t>
      </w:r>
      <w:r w:rsidR="004645F4">
        <w:rPr>
          <w:rFonts w:ascii="Angsana New" w:hAnsi="Angsana New" w:cs="Angsana New" w:hint="cs"/>
          <w:color w:val="000000"/>
          <w:sz w:val="32"/>
          <w:szCs w:val="32"/>
          <w:cs/>
        </w:rPr>
        <w:t>ที่สนใจ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ถือครองสินทรัพย์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ข้อมูล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ลูกค้าถือครองที่มีการ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วิเคราะห์เป็นปีที่สนใจแสดงให้เห็นถึงข้อมูลสินทรัพย์ทั้งหมด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ของปีที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สนใจนั้นมี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ลูกค้ามีการถือ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และข้อมูลที่</w:t>
      </w:r>
      <w:r w:rsidR="00B931FD" w:rsidRPr="002E4C7E">
        <w:rPr>
          <w:rFonts w:ascii="Angsana New" w:hAnsi="Angsana New" w:cs="Angsana New"/>
          <w:color w:val="000000"/>
          <w:sz w:val="32"/>
          <w:szCs w:val="32"/>
          <w:cs/>
        </w:rPr>
        <w:t>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ลูกค้ามีการถือครองมีการ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วิเคราะห์เป็นเดือน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สนใ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มีลูกค้ามี</w:t>
      </w:r>
      <w:proofErr w:type="spellStart"/>
      <w:r w:rsidR="00B931FD">
        <w:rPr>
          <w:rFonts w:asciiTheme="majorBidi" w:hAnsiTheme="majorBidi" w:cstheme="majorBidi" w:hint="cs"/>
          <w:sz w:val="32"/>
          <w:szCs w:val="32"/>
          <w:cs/>
        </w:rPr>
        <w:t>การถื</w:t>
      </w:r>
      <w:proofErr w:type="spellEnd"/>
      <w:r w:rsidR="00B931FD">
        <w:rPr>
          <w:rFonts w:asciiTheme="majorBidi" w:hAnsiTheme="majorBidi" w:cstheme="majorBidi" w:hint="cs"/>
          <w:sz w:val="32"/>
          <w:szCs w:val="32"/>
          <w:cs/>
        </w:rPr>
        <w:t>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เป็นเดือน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สนใ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นั้นมีสัดส่วนความ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แตก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ต่างของแต่ละประเภท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ข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มีการถือครอง</w:t>
      </w:r>
    </w:p>
    <w:p w:rsidR="00196220" w:rsidRDefault="00196220" w:rsidP="00F56D5B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F30386" w:rsidRDefault="00E8095C" w:rsidP="00AC679A">
      <w:pPr>
        <w:pStyle w:val="ad"/>
        <w:rPr>
          <w:rFonts w:asciiTheme="majorBidi" w:hAnsiTheme="majorBidi" w:cstheme="majorBidi"/>
          <w:b/>
          <w:bCs/>
          <w:sz w:val="36"/>
          <w:szCs w:val="36"/>
        </w:rPr>
      </w:pPr>
      <w:r>
        <w:rPr>
          <w:rFonts w:asciiTheme="majorBidi" w:hAnsiTheme="majorBidi" w:cstheme="majorBidi"/>
          <w:b/>
          <w:bCs/>
          <w:sz w:val="36"/>
          <w:szCs w:val="36"/>
        </w:rPr>
        <w:t xml:space="preserve">3.3 </w:t>
      </w:r>
      <w:r w:rsidR="00300742">
        <w:rPr>
          <w:rFonts w:asciiTheme="majorBidi" w:hAnsiTheme="majorBidi" w:cstheme="majorBidi" w:hint="cs"/>
          <w:b/>
          <w:bCs/>
          <w:sz w:val="36"/>
          <w:szCs w:val="36"/>
          <w:cs/>
        </w:rPr>
        <w:t>วิเคราะห์</w:t>
      </w:r>
      <w:r w:rsidR="00E10F29" w:rsidRPr="00E10F29">
        <w:rPr>
          <w:rFonts w:asciiTheme="majorBidi" w:hAnsiTheme="majorBidi" w:cs="Angsana New"/>
          <w:b/>
          <w:bCs/>
          <w:sz w:val="36"/>
          <w:szCs w:val="36"/>
          <w:cs/>
        </w:rPr>
        <w:t>ประเภทแต่ละสินทรัพย์</w:t>
      </w:r>
    </w:p>
    <w:p w:rsidR="00273E2A" w:rsidRPr="00B16184" w:rsidRDefault="00273E2A" w:rsidP="00AC679A">
      <w:pPr>
        <w:pStyle w:val="ad"/>
        <w:rPr>
          <w:rFonts w:asciiTheme="majorBidi" w:hAnsiTheme="majorBidi" w:cstheme="majorBidi"/>
          <w:b/>
          <w:bCs/>
          <w:sz w:val="36"/>
          <w:szCs w:val="36"/>
        </w:rPr>
      </w:pPr>
    </w:p>
    <w:p w:rsidR="00A337EC" w:rsidRDefault="002807E8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b/>
          <w:bCs/>
          <w:sz w:val="36"/>
          <w:szCs w:val="36"/>
          <w:cs/>
        </w:rPr>
        <w:tab/>
      </w:r>
      <w:r w:rsidR="00A337EC" w:rsidRPr="00780152">
        <w:rPr>
          <w:rFonts w:asciiTheme="majorBidi" w:hAnsiTheme="majorBidi" w:cstheme="majorBidi"/>
          <w:sz w:val="32"/>
          <w:szCs w:val="32"/>
          <w:cs/>
        </w:rPr>
        <w:t>เป็นการ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วิเคราะห์ประเภทแต่ละสินทรัพย์ของลูกค้าที่</w:t>
      </w:r>
      <w:r w:rsidR="00A337EC" w:rsidRPr="00780152">
        <w:rPr>
          <w:rFonts w:asciiTheme="majorBidi" w:hAnsiTheme="majorBidi" w:cstheme="majorBidi"/>
          <w:sz w:val="32"/>
          <w:szCs w:val="32"/>
          <w:cs/>
        </w:rPr>
        <w:t>นำข้อกำหนดความต้องการของระบบมาจัดทำเป็น</w:t>
      </w:r>
      <w:r w:rsidR="00A337EC" w:rsidRPr="004B09BB">
        <w:rPr>
          <w:rFonts w:asciiTheme="majorBidi" w:hAnsiTheme="majorBidi" w:cs="Angsana New"/>
          <w:sz w:val="32"/>
          <w:szCs w:val="32"/>
          <w:cs/>
        </w:rPr>
        <w:t>ประเภท</w:t>
      </w:r>
      <w:r w:rsidR="00A337EC">
        <w:rPr>
          <w:rFonts w:asciiTheme="majorBidi" w:hAnsiTheme="majorBidi" w:cs="Angsana New" w:hint="cs"/>
          <w:sz w:val="32"/>
          <w:szCs w:val="32"/>
          <w:cs/>
        </w:rPr>
        <w:t>ของสินทรัพย์</w:t>
      </w:r>
      <w:r w:rsidR="00A337EC">
        <w:rPr>
          <w:rFonts w:asciiTheme="majorBidi" w:hAnsiTheme="majorBidi" w:cs="Angsana New"/>
          <w:sz w:val="32"/>
          <w:szCs w:val="32"/>
          <w:cs/>
        </w:rPr>
        <w:t>แต่ละตัว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ของทุกปี รายปี รายเดือนหรือช่วงรายปี ช่วงรายเดือน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ป</w:t>
      </w:r>
      <w:r w:rsidR="00A337EC" w:rsidRPr="004B09BB">
        <w:rPr>
          <w:rFonts w:asciiTheme="majorBidi" w:hAnsiTheme="majorBidi" w:cs="Angsana New"/>
          <w:sz w:val="32"/>
          <w:szCs w:val="32"/>
          <w:cs/>
        </w:rPr>
        <w:t>ระเภท</w:t>
      </w:r>
      <w:r w:rsidR="00A337EC">
        <w:rPr>
          <w:rFonts w:asciiTheme="majorBidi" w:hAnsiTheme="majorBidi" w:cs="Angsana New" w:hint="cs"/>
          <w:sz w:val="32"/>
          <w:szCs w:val="32"/>
          <w:cs/>
        </w:rPr>
        <w:t>ของลูกค้า</w:t>
      </w:r>
      <w:r w:rsidR="00A337EC">
        <w:rPr>
          <w:rFonts w:asciiTheme="majorBidi" w:hAnsiTheme="majorBidi" w:cs="Angsana New"/>
          <w:sz w:val="32"/>
          <w:szCs w:val="32"/>
          <w:cs/>
        </w:rPr>
        <w:t>แต่ละคน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ของทุกปี รายปี รายเดือนหรือช่วงรายปี ช่วงรายเดือน</w:t>
      </w:r>
      <w:r w:rsidR="00A337EC" w:rsidRPr="00780152">
        <w:rPr>
          <w:rFonts w:asciiTheme="majorBidi" w:hAnsiTheme="majorBidi" w:cstheme="majorBidi"/>
          <w:sz w:val="32"/>
          <w:szCs w:val="32"/>
          <w:cs/>
        </w:rPr>
        <w:t xml:space="preserve"> ช่วยการตัดสินใจและนำไปใช้ในการออกแบบเชิงกายภาพ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โดยแยกการวิเคราะห์ประเภทแต่ละสินทรัพย์ของลูกค้าได้ดังนี้</w:t>
      </w:r>
    </w:p>
    <w:p w:rsidR="00A337EC" w:rsidRDefault="00A337EC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3.1 </w:t>
      </w:r>
      <w:r>
        <w:rPr>
          <w:rFonts w:asciiTheme="majorBidi" w:hAnsiTheme="majorBidi" w:cstheme="majorBidi" w:hint="cs"/>
          <w:sz w:val="32"/>
          <w:szCs w:val="32"/>
          <w:cs/>
        </w:rPr>
        <w:t>ประเภทของลูกค้าทำการซื้อสินทรัพย์ เป็นการวิเคราะห์ลูกค้าแต่ละคนว่ามีการซื้อสินทรัพย์แต่ละประเภทนั้นมากน้อยเพียงใด โดยข้อมูลลูกค้าแต่ละคนที่ซื้อสินทรัพย์วิเคราะห์เป็นทุกปี แสดงให้เห็นถึงข้อมูลสินทรัพย์ทั้งหมดที่ผ่านมานั้นมีสัดส่วนมากน้อยเพียงใด ข้อมูลลูกค้าแต่ละคนที่ซื้อสินทรัพย์วิเคราะห์เป็นปีที่สนใจ แสดงให้เห็นถึงข้อมูลสินทรัพย์ทั้งหมดที่ผ่านมานั้นมีสัดส่วนมากน้อยเพียงใด และข้อมูลลูกค้าแต่ละคนที่ซื้อสินทรัพย์วิเคราะห์เป็นเดือน แสดงให้เห็นถึงข้อมูลสินทรัพย์เดือนที่สนใจนั้นมีสัดส่วนมากน้อยเพียงใด ความต่างของแต่ละคนของลูกค้าทำการซื้อสินทรัพย์</w:t>
      </w:r>
    </w:p>
    <w:p w:rsidR="00A337EC" w:rsidRDefault="00A337EC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>3.3.2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ประเภทของสินทรัพย์ที่ลูกค้ามีการซื้อ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เป็นการวิเคราะห์สินทรัพย์แต่ละตัวว่ามีการลูกค้าทำการซื้อสินทรัพย์แต่ละตัวนั้นมากน้อยเพียงใด โดยข้อมูลสินทรัพย์แต่ละตัวที่มีการซื้อโดยการวิเคราะห์เป็นทุกปี แสดงให้เห็นถึงข้อมูลสินทรัพย์ทั้งหมดที่ผ่านมานั้นมีสัดส่วนมากน้อยเพียงใด ข้อสินทรัพย์แต่ละตัวมีการวิเคราะห์เป็นปี แสดงให้เห็นถึงข้อมูลสินทรัพย์แต่ละตัวในปีที่สนใจที่นั้นมีสัดส่วนมากน้อยเพียงใด และข้อมูลสินทรัพย์แต่ละตัวที่มีการซื้อโดยวิเคราะห์เป็น</w:t>
      </w:r>
      <w:r>
        <w:rPr>
          <w:rFonts w:asciiTheme="majorBidi" w:hAnsiTheme="majorBidi" w:cstheme="majorBidi" w:hint="cs"/>
          <w:sz w:val="32"/>
          <w:szCs w:val="32"/>
          <w:cs/>
        </w:rPr>
        <w:lastRenderedPageBreak/>
        <w:t>เดือน แสดงให้เห็นถึงข้อมูลสินทรัพย์แต่ละตัวของเดือนที่สนใจ มีสัดส่วนมากน้อยเพียงใดของความต่างของแต่ละตัวของสินทรัพย์ที่ลูกค้ามีการซื้อ</w:t>
      </w:r>
    </w:p>
    <w:p w:rsidR="00663A99" w:rsidRDefault="00A337EC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3.3 </w:t>
      </w:r>
      <w:r>
        <w:rPr>
          <w:rFonts w:asciiTheme="majorBidi" w:hAnsiTheme="majorBidi" w:cstheme="majorBidi" w:hint="cs"/>
          <w:sz w:val="32"/>
          <w:szCs w:val="32"/>
          <w:cs/>
        </w:rPr>
        <w:t>ประเภทของลูกค้าแต่ละคนมีการถือครองสินทรัพย์แต่ละประเภท เป็นการวิเคราะห์ลูกค้าแต่ละคนที่ถือครองทรัพย์สินแต่ละตัว มากน้อยเพียงใด โดยมี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ถือครองสินทรัพย์แต่ละช่วง</w:t>
      </w:r>
      <w:r>
        <w:rPr>
          <w:rFonts w:asciiTheme="majorBidi" w:hAnsiTheme="majorBidi" w:cstheme="majorBidi" w:hint="cs"/>
          <w:sz w:val="32"/>
          <w:szCs w:val="32"/>
          <w:cs/>
        </w:rPr>
        <w:t>มีการวิเคราะห์เป็นทุกปี แสดงให้เห็นถึงข้อมูลสินทรัพย์ทั้งหมดที่ผ่านมานั้นมี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</w:t>
      </w:r>
      <w:r>
        <w:rPr>
          <w:rFonts w:ascii="Angsana New" w:hAnsi="Angsana New" w:cs="Angsana New" w:hint="cs"/>
          <w:color w:val="000000"/>
          <w:sz w:val="32"/>
          <w:szCs w:val="32"/>
          <w:cs/>
        </w:rPr>
        <w:t>แต่ละคนที่สนใจ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ถือครองสินทรัพย์</w:t>
      </w:r>
      <w:r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ข้อมูลที่ซื้อสินทรัพย์วิเคราะห์เป็นปีที่สนใจแสดงให้เห็นถึงข้อมูลสินทรัพย์ทั้งหมดที่สนใจนั้นมี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</w:t>
      </w:r>
      <w:r>
        <w:rPr>
          <w:rFonts w:ascii="Angsana New" w:hAnsi="Angsana New" w:cs="Angsana New" w:hint="cs"/>
          <w:color w:val="000000"/>
          <w:sz w:val="32"/>
          <w:szCs w:val="32"/>
          <w:cs/>
        </w:rPr>
        <w:t>แต่ละคนที่สนใจ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ถือครองสินทรัพย์</w:t>
      </w:r>
      <w:r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และข้อมูลที่ซื้อสินทรัพย์วิเคราะห์เป็นเดือนแสดงให้เห็นถึงข้อมูลสินทรัพย์ที่เป็นเดือนนั้นมีสัดส่วนความต่างของแต่ละคนของลูกค้าทำการถือครองสินทรัพย์</w:t>
      </w:r>
    </w:p>
    <w:p w:rsidR="00E45336" w:rsidRDefault="00A337EC" w:rsidP="00663A99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ประเภทแต่ละสินทรัพย์ของลูกค้าที่</w:t>
      </w:r>
      <w:r w:rsidRPr="00780152">
        <w:rPr>
          <w:rFonts w:asciiTheme="majorBidi" w:hAnsiTheme="majorBidi" w:cstheme="majorBidi"/>
          <w:sz w:val="32"/>
          <w:szCs w:val="32"/>
          <w:cs/>
        </w:rPr>
        <w:t>นำข้อกำหนดความต้องการของระบบมาจัดทำ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Pr="00780152">
        <w:rPr>
          <w:rFonts w:asciiTheme="majorBidi" w:hAnsiTheme="majorBidi" w:cstheme="majorBidi"/>
          <w:sz w:val="32"/>
          <w:szCs w:val="32"/>
          <w:cs/>
        </w:rPr>
        <w:t>ข้อมูลที่ได้จากความต้องการของระบบ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 xml:space="preserve"> โดย</w:t>
      </w:r>
      <w:r>
        <w:rPr>
          <w:rFonts w:asciiTheme="majorBidi" w:hAnsiTheme="majorBidi" w:cstheme="majorBidi" w:hint="cs"/>
          <w:sz w:val="32"/>
          <w:szCs w:val="32"/>
          <w:cs/>
        </w:rPr>
        <w:t>เป็นข้อมูลประเภทแต่ละสินทรัพย์</w:t>
      </w:r>
      <w:r>
        <w:rPr>
          <w:rFonts w:asciiTheme="majorBidi" w:hAnsiTheme="majorBidi" w:cstheme="majorBidi"/>
          <w:b/>
          <w:bCs/>
          <w:sz w:val="36"/>
          <w:szCs w:val="36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เขียนแผนภาพได้ดังนี้</w:t>
      </w:r>
      <w:r w:rsidR="00F30386" w:rsidRPr="00AC679A">
        <w:rPr>
          <w:rFonts w:asciiTheme="majorBidi" w:hAnsiTheme="majorBidi" w:cstheme="majorBidi"/>
          <w:sz w:val="32"/>
          <w:szCs w:val="32"/>
        </w:rPr>
        <w:tab/>
      </w:r>
      <w:r w:rsidR="00F461C1">
        <w:rPr>
          <w:rFonts w:asciiTheme="majorBidi" w:hAnsiTheme="majorBidi" w:cstheme="majorBidi"/>
          <w:sz w:val="32"/>
          <w:szCs w:val="32"/>
        </w:rPr>
        <w:t xml:space="preserve">  </w:t>
      </w:r>
    </w:p>
    <w:p w:rsidR="00E45336" w:rsidRDefault="00977D5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FB05CBD" wp14:editId="2BE2ADEE">
                <wp:simplePos x="0" y="0"/>
                <wp:positionH relativeFrom="column">
                  <wp:posOffset>3770630</wp:posOffset>
                </wp:positionH>
                <wp:positionV relativeFrom="paragraph">
                  <wp:posOffset>4114800</wp:posOffset>
                </wp:positionV>
                <wp:extent cx="2674387" cy="428625"/>
                <wp:effectExtent l="0" t="0" r="0" b="0"/>
                <wp:wrapNone/>
                <wp:docPr id="51" name="Text Box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2674387" cy="428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F560A" w:rsidRPr="00423201" w:rsidRDefault="00FF560A" w:rsidP="00977D51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3.3 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>การวิเคราะห์ประเภทแต่ละสินทรัพย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FB05CBD" id="_x0000_t202" coordsize="21600,21600" o:spt="202" path="m,l,21600r21600,l21600,xe">
                <v:stroke joinstyle="miter"/>
                <v:path gradientshapeok="t" o:connecttype="rect"/>
              </v:shapetype>
              <v:shape id="Text Box 51" o:spid="_x0000_s1026" type="#_x0000_t202" style="position:absolute;left:0;text-align:left;margin-left:296.9pt;margin-top:324pt;width:210.6pt;height:33.75pt;rotation:-90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" filled="f" stroked="f" strokeweight=".5pt">
                <v:textbox>
                  <w:txbxContent>
                    <w:p w:rsidR="00FF560A" w:rsidRPr="00423201" w:rsidRDefault="00FF560A" w:rsidP="00977D51">
                      <w:pPr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3.3 </w:t>
                      </w: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>การวิเคราะห์ประเภทแต่ละสินทรัพย์</w:t>
                      </w:r>
                    </w:p>
                  </w:txbxContent>
                </v:textbox>
              </v:shape>
            </w:pict>
          </mc:Fallback>
        </mc:AlternateContent>
      </w:r>
      <w:r w:rsidR="005F44BF">
        <w:rPr>
          <w:rFonts w:hint="cs"/>
          <w:noProof/>
        </w:rPr>
        <mc:AlternateContent>
          <mc:Choice Requires="wpg">
            <w:drawing>
              <wp:inline distT="0" distB="0" distL="0" distR="0">
                <wp:extent cx="7937006" cy="4953000"/>
                <wp:effectExtent l="6033" t="0" r="0" b="0"/>
                <wp:docPr id="225" name="กลุ่ม 22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rot="16200000">
                          <a:off x="0" y="0"/>
                          <a:ext cx="7937006" cy="4953000"/>
                          <a:chOff x="0" y="0"/>
                          <a:chExt cx="7937006" cy="4953000"/>
                        </a:xfrm>
                      </wpg:grpSpPr>
                      <wpg:grpSp>
                        <wpg:cNvPr id="226" name="กลุ่ม 226"/>
                        <wpg:cNvGrpSpPr/>
                        <wpg:grpSpPr>
                          <a:xfrm>
                            <a:off x="0" y="0"/>
                            <a:ext cx="7937006" cy="4953000"/>
                            <a:chOff x="0" y="0"/>
                            <a:chExt cx="7937006" cy="4953000"/>
                          </a:xfrm>
                        </wpg:grpSpPr>
                        <wps:wsp>
                          <wps:cNvPr id="227" name="ตัวเชื่อมต่อตรง 227"/>
                          <wps:cNvCnPr/>
                          <wps:spPr>
                            <a:xfrm flipV="1">
                              <a:off x="429491" y="415636"/>
                              <a:ext cx="5997575" cy="21590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g:grpSp>
                          <wpg:cNvPr id="228" name="กลุ่ม 228"/>
                          <wpg:cNvGrpSpPr/>
                          <wpg:grpSpPr>
                            <a:xfrm>
                              <a:off x="0" y="0"/>
                              <a:ext cx="7937006" cy="4953000"/>
                              <a:chOff x="0" y="0"/>
                              <a:chExt cx="7937006" cy="4953000"/>
                            </a:xfrm>
                          </wpg:grpSpPr>
                          <wps:wsp>
                            <wps:cNvPr id="307" name="Text Box 307"/>
                            <wps:cNvSpPr txBox="1"/>
                            <wps:spPr>
                              <a:xfrm>
                                <a:off x="3740836" y="2733676"/>
                                <a:ext cx="1764613" cy="2166616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FF560A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 xml:space="preserve">- 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ซา</w:t>
                                  </w:r>
                                  <w:proofErr w:type="spellStart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อุดิ</w:t>
                                  </w:r>
                                  <w:proofErr w:type="spellEnd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อารา</w:t>
                                  </w:r>
                                  <w:proofErr w:type="spellStart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เบีย</w:t>
                                  </w:r>
                                  <w:proofErr w:type="spellEnd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 </w:t>
                                  </w:r>
                                  <w:proofErr w:type="spellStart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ไรยัล</w:t>
                                  </w:r>
                                  <w:proofErr w:type="spellEnd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SAR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FF560A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สิงคโปร์ ดอลลาร์สิงคโปร์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SGD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FF560A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ศรีลังกา รูปีศรีลังกา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LKR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FF560A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สวีเดน โค</w:t>
                                  </w:r>
                                  <w:proofErr w:type="spellStart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รนา</w:t>
                                  </w:r>
                                  <w:proofErr w:type="spellEnd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สวีเดน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SEK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FF560A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 สวิตเซอร์แลนด์ </w:t>
                                  </w:r>
                                  <w:proofErr w:type="spellStart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ฟรังก์</w:t>
                                  </w:r>
                                  <w:proofErr w:type="spellEnd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สวิส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LHF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FF560A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ไต้หวัน </w:t>
                                  </w:r>
                                  <w:proofErr w:type="spellStart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นิวดอลลาร์</w:t>
                                  </w:r>
                                  <w:proofErr w:type="spellEnd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ไต้หวัน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NTD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FF560A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สหรัฐอาหรับเอ</w:t>
                                  </w:r>
                                  <w:proofErr w:type="spellStart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มิเรตส์เดอร์</w:t>
                                  </w:r>
                                  <w:proofErr w:type="spellEnd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แฮม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AED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FF560A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อังกฤษ ปอนด์สเตอร์ลิง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GBP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FF560A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เวียดนาม ดง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UND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  <w:cs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 พม่า </w:t>
                                  </w:r>
                                  <w:proofErr w:type="spellStart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จ๊าด</w:t>
                                  </w:r>
                                  <w:proofErr w:type="spellEnd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MMK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  <w:cs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g:grpSp>
                            <wpg:cNvPr id="308" name="กลุ่ม 308"/>
                            <wpg:cNvGrpSpPr/>
                            <wpg:grpSpPr>
                              <a:xfrm>
                                <a:off x="0" y="0"/>
                                <a:ext cx="7937006" cy="4953000"/>
                                <a:chOff x="0" y="0"/>
                                <a:chExt cx="7937006" cy="4953000"/>
                              </a:xfrm>
                            </wpg:grpSpPr>
                            <wps:wsp>
                              <wps:cNvPr id="309" name="Text Box 309"/>
                              <wps:cNvSpPr txBox="1"/>
                              <wps:spPr>
                                <a:xfrm>
                                  <a:off x="2701637" y="914400"/>
                                  <a:ext cx="908050" cy="8890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  <a:effectLst/>
                              </wps:spPr>
                              <wps:style>
                                <a:lnRef idx="0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 w:rsidRPr="008058F0"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 xml:space="preserve">- 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โฉนดที่ดิน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ใบจองที่ดิน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ที่ดินรับรอง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การไต่สวนที่ดิน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</w:p>
                                  <w:p w:rsidR="00FF560A" w:rsidRPr="008058F0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</w:p>
                                  <w:p w:rsidR="00FF560A" w:rsidRPr="008058F0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310" name="Text Box 310"/>
                              <wps:cNvSpPr txBox="1"/>
                              <wps:spPr>
                                <a:xfrm>
                                  <a:off x="5436434" y="2764550"/>
                                  <a:ext cx="2300557" cy="21336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  <a:effectLst/>
                              </wps:spPr>
                              <wps:style>
                                <a:lnRef idx="0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 w:rsidRPr="008058F0"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 xml:space="preserve">- 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เนปาล รูปีเนปาล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NPR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- นิวซีแลนด์ ดอลลาร์นิวซีแลนด์ 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NZD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- โอมาน 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รียัล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RO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ปากีสถาน รูปีปากีสถาน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PKR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- 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ปาปัว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นิวกินี 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กี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นา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PGK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- ฟิลิปปินส์ 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เป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โซ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PHP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- โปแลนด์ 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ซโลว์ทิ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PLN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แอฟริกาใต้ แลนด์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ZAR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รัสเซีย รู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เปิล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รัสเซีย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RUB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FF560A" w:rsidRPr="008058F0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</w:pP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g:grpSp>
                              <wpg:cNvPr id="311" name="กลุ่ม 311"/>
                              <wpg:cNvGrpSpPr/>
                              <wpg:grpSpPr>
                                <a:xfrm>
                                  <a:off x="0" y="0"/>
                                  <a:ext cx="7937006" cy="4953000"/>
                                  <a:chOff x="0" y="0"/>
                                  <a:chExt cx="7937006" cy="4953000"/>
                                </a:xfrm>
                              </wpg:grpSpPr>
                              <wps:wsp>
                                <wps:cNvPr id="312" name="Text Box 312"/>
                                <wps:cNvSpPr txBox="1"/>
                                <wps:spPr>
                                  <a:xfrm>
                                    <a:off x="854135" y="1508702"/>
                                    <a:ext cx="2012890" cy="3339204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 w:rsidR="00FF560A" w:rsidRPr="008058F0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 w:rsidRPr="008058F0"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 xml:space="preserve">- 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ออสเตรเลีย ดอลลาร์ออสเตรเลีย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AUD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Pr="008058F0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  <w:cs/>
                                        </w:rPr>
                                      </w:pPr>
                                      <w:r w:rsidRPr="008058F0"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ยูโรโซน ยูโร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EUR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บาร์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เรน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บาร์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ไล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นิ ดี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นาร์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BHD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  <w:cs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บังคลาเทศ ตากา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BDT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นอร์เวย์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โค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NOK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สหรัฐอเมริกา ดอลลาร์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USD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บรูไน ดอลลาร์ บรูไน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BND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กาตาร์ 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เรียล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QAR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 xml:space="preserve"> 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แคนาดา ดอลลาร์แคนาดา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CAD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จีน หยวน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CNY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สาธารณรัฐ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เช็ก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โครูนา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เช็ก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CZK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เดนมาร์ก โครนเดนมาร์ก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DKK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 xml:space="preserve">- 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อียิปต์ ปอนด์อียิปต์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EGP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 xml:space="preserve">- 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ฮ่องกง ดอลลาร์ฮ่องกง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HKD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ฮังการี 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โฟรินท์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HUF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Pr="008058F0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  <w:cs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อินเดีย รูปี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INR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g:grpSp>
                                <wpg:cNvPr id="313" name="กลุ่ม 313"/>
                                <wpg:cNvGrpSpPr/>
                                <wpg:grpSpPr>
                                  <a:xfrm>
                                    <a:off x="0" y="0"/>
                                    <a:ext cx="7937006" cy="4953000"/>
                                    <a:chOff x="0" y="0"/>
                                    <a:chExt cx="7937006" cy="4953000"/>
                                  </a:xfrm>
                                </wpg:grpSpPr>
                                <wps:wsp>
                                  <wps:cNvPr id="314" name="Text Box 314"/>
                                  <wps:cNvSpPr txBox="1"/>
                                  <wps:spPr>
                                    <a:xfrm>
                                      <a:off x="0" y="1239982"/>
                                      <a:ext cx="1092200" cy="27305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  <a:effectLst/>
                                  </wps:spPr>
                                  <wps:style>
                                    <a:lnRef idx="0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dk1"/>
                                    </a:fontRef>
                                  </wps:style>
                                  <wps:txbx>
                                    <w:txbxContent>
                                      <w:p w:rsidR="00FF560A" w:rsidRPr="008058F0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  <w:t xml:space="preserve">- 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นิเคอิ</w:t>
                                        </w:r>
                                        <w:proofErr w:type="spellEnd"/>
                                      </w:p>
                                      <w:p w:rsidR="00FF560A" w:rsidRPr="008058F0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- 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เซี่ยง</w:t>
                                        </w:r>
                                        <w:proofErr w:type="spellEnd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ไฮ้</w:t>
                                        </w:r>
                                      </w:p>
                                      <w:p w:rsidR="00FF560A" w:rsidRPr="008058F0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- 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ฮั่ง</w:t>
                                        </w:r>
                                        <w:proofErr w:type="spellEnd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เส็ง</w:t>
                                        </w:r>
                                      </w:p>
                                      <w:p w:rsidR="00FF560A" w:rsidRPr="008058F0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- สิงคโปร์</w:t>
                                        </w:r>
                                      </w:p>
                                      <w:p w:rsidR="00FF560A" w:rsidRPr="008058F0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- 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คัม</w:t>
                                        </w:r>
                                        <w:proofErr w:type="spellEnd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โพสิตมาเลเซีย</w:t>
                                        </w:r>
                                      </w:p>
                                      <w:p w:rsidR="00FF560A" w:rsidRPr="008058F0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- 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คัม</w:t>
                                        </w:r>
                                        <w:proofErr w:type="spellEnd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โพสิตเกาหลีใต้</w:t>
                                        </w:r>
                                      </w:p>
                                      <w:p w:rsidR="00FF560A" w:rsidRPr="008058F0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- เวท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เต็ด</w:t>
                                        </w:r>
                                        <w:proofErr w:type="spellEnd"/>
                                      </w:p>
                                      <w:p w:rsidR="00FF560A" w:rsidRPr="008058F0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- 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คัม</w:t>
                                        </w:r>
                                        <w:proofErr w:type="spellEnd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โพสิตมะนิลา</w:t>
                                        </w:r>
                                      </w:p>
                                      <w:p w:rsidR="00FF560A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- 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คัม</w:t>
                                        </w:r>
                                        <w:proofErr w:type="spellEnd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โพสิต</w:t>
                                        </w:r>
                                      </w:p>
                                      <w:p w:rsidR="00FF560A" w:rsidRPr="008058F0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   </w:t>
                                        </w: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อินโดนีเซีย</w:t>
                                        </w:r>
                                      </w:p>
                                      <w:p w:rsidR="00FF560A" w:rsidRPr="008058F0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- ดาว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โจนส์</w:t>
                                        </w:r>
                                        <w:proofErr w:type="spellEnd"/>
                                      </w:p>
                                      <w:p w:rsidR="00FF560A" w:rsidRPr="008058F0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- 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เอฟ</w:t>
                                        </w:r>
                                        <w:proofErr w:type="spellEnd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ที </w:t>
                                        </w:r>
                                        <w:r w:rsidRPr="008058F0"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–</w:t>
                                        </w: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 </w:t>
                                        </w:r>
                                        <w:r w:rsidRPr="008058F0"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  <w:t>100</w:t>
                                        </w:r>
                                      </w:p>
                                      <w:p w:rsidR="00FF560A" w:rsidRPr="008058F0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- ดีเอ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เอ็กซ์</w:t>
                                        </w:r>
                                        <w:proofErr w:type="spellEnd"/>
                                      </w:p>
                                      <w:p w:rsidR="00FF560A" w:rsidRPr="008058F0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- ซีเอซี - </w:t>
                                        </w:r>
                                        <w:r w:rsidRPr="008058F0"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  <w:t>40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g:grpSp>
                                  <wpg:cNvPr id="315" name="กลุ่ม 315"/>
                                  <wpg:cNvGrpSpPr/>
                                  <wpg:grpSpPr>
                                    <a:xfrm>
                                      <a:off x="90055" y="0"/>
                                      <a:ext cx="7846951" cy="4953000"/>
                                      <a:chOff x="0" y="0"/>
                                      <a:chExt cx="7846951" cy="4953000"/>
                                    </a:xfrm>
                                  </wpg:grpSpPr>
                                  <wps:wsp>
                                    <wps:cNvPr id="316" name="Text Box 316"/>
                                    <wps:cNvSpPr txBox="1"/>
                                    <wps:spPr>
                                      <a:xfrm>
                                        <a:off x="1808018" y="914400"/>
                                        <a:ext cx="831850" cy="51435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6350">
                                        <a:noFill/>
                                      </a:ln>
                                      <a:effectLst/>
                                    </wps:spPr>
                                    <wps:style>
                                      <a:lnRef idx="0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:rsidR="00FF560A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 w:rsidRPr="008058F0"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ทองคำแท่ง</w:t>
                                          </w:r>
                                        </w:p>
                                        <w:p w:rsidR="00FF560A" w:rsidRPr="008058F0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- ทองรูปพรรณ</w:t>
                                          </w:r>
                                        </w:p>
                                        <w:p w:rsidR="00FF560A" w:rsidRPr="008058F0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317" name="Text Box 317"/>
                                    <wps:cNvSpPr txBox="1"/>
                                    <wps:spPr>
                                      <a:xfrm>
                                        <a:off x="4094018" y="1156855"/>
                                        <a:ext cx="841375" cy="107950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6350">
                                        <a:noFill/>
                                      </a:ln>
                                      <a:effectLst/>
                                    </wps:spPr>
                                    <wps:style>
                                      <a:lnRef idx="0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:rsidR="00FF560A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 w:rsidRPr="008058F0"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คอนโดมิเนียม</w:t>
                                          </w:r>
                                        </w:p>
                                        <w:p w:rsidR="00FF560A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- ตึกแถว</w:t>
                                          </w:r>
                                        </w:p>
                                        <w:p w:rsidR="00FF560A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- บ้าน</w:t>
                                          </w:r>
                                        </w:p>
                                        <w:p w:rsidR="00FF560A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- โรงแรม</w:t>
                                          </w:r>
                                        </w:p>
                                        <w:p w:rsidR="00FF560A" w:rsidRPr="008058F0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- รี</w:t>
                                          </w:r>
                                          <w:proofErr w:type="spellStart"/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สอร์ท</w:t>
                                          </w:r>
                                          <w:proofErr w:type="spellEnd"/>
                                        </w:p>
                                        <w:p w:rsidR="00FF560A" w:rsidRPr="008058F0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318" name="Text Box 318"/>
                                    <wps:cNvSpPr txBox="1"/>
                                    <wps:spPr>
                                      <a:xfrm>
                                        <a:off x="3438525" y="914400"/>
                                        <a:ext cx="850900" cy="190500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6350">
                                        <a:noFill/>
                                      </a:ln>
                                      <a:effectLst/>
                                    </wps:spPr>
                                    <wps:style>
                                      <a:lnRef idx="0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:rsidR="00FF560A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 w:rsidRPr="008058F0"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แก๊ส</w:t>
                                          </w:r>
                                          <w:proofErr w:type="spellStart"/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โซฮอล์</w:t>
                                          </w:r>
                                          <w:proofErr w:type="spellEnd"/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95 –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อี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>10</w:t>
                                          </w:r>
                                        </w:p>
                                        <w:p w:rsidR="00FF560A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- แก๊ส</w:t>
                                          </w:r>
                                          <w:proofErr w:type="spellStart"/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โซฮอล์</w:t>
                                          </w:r>
                                          <w:proofErr w:type="spellEnd"/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95 –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อี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>20</w:t>
                                          </w:r>
                                        </w:p>
                                        <w:p w:rsidR="00FF560A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- แก๊ส</w:t>
                                          </w:r>
                                          <w:proofErr w:type="spellStart"/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โซฮอล์</w:t>
                                          </w:r>
                                          <w:proofErr w:type="spellEnd"/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91 –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อี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>10</w:t>
                                          </w:r>
                                        </w:p>
                                        <w:p w:rsidR="00FF560A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>ULG 95 RON</w:t>
                                          </w:r>
                                        </w:p>
                                        <w:p w:rsidR="00FF560A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>HSD</w:t>
                                          </w:r>
                                        </w:p>
                                        <w:p w:rsidR="00FF560A" w:rsidRPr="008058F0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>- HSD Premium</w:t>
                                          </w:r>
                                        </w:p>
                                        <w:p w:rsidR="00FF560A" w:rsidRPr="008058F0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g:grpSp>
                                    <wpg:cNvPr id="319" name="กลุ่ม 319"/>
                                    <wpg:cNvGrpSpPr/>
                                    <wpg:grpSpPr>
                                      <a:xfrm>
                                        <a:off x="0" y="0"/>
                                        <a:ext cx="7846951" cy="4953000"/>
                                        <a:chOff x="0" y="0"/>
                                        <a:chExt cx="7846951" cy="4953000"/>
                                      </a:xfrm>
                                    </wpg:grpSpPr>
                                    <wps:wsp>
                                      <wps:cNvPr id="320" name="Text Box 320"/>
                                      <wps:cNvSpPr txBox="1"/>
                                      <wps:spPr>
                                        <a:xfrm>
                                          <a:off x="2251956" y="2133342"/>
                                          <a:ext cx="1543050" cy="2819658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 w="6350">
                                          <a:noFill/>
                                        </a:ln>
                                        <a:effectLst/>
                                      </wps:spPr>
                                      <wps:style>
                                        <a:lnRef idx="0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:rsidR="00FF560A" w:rsidRPr="008058F0" w:rsidRDefault="00FF560A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 w:rsidRPr="008058F0"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 xml:space="preserve">- 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อินโดนีเซีย รูเปีย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IDR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FF560A" w:rsidRPr="008058F0" w:rsidRDefault="00FF560A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</w:pPr>
                                            <w:r w:rsidRPr="008058F0"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- 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อิรัก อิรักดี</w:t>
                                            </w:r>
                                            <w:proofErr w:type="spellStart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นาร์</w:t>
                                            </w:r>
                                            <w:proofErr w:type="spellEnd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IQD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FF560A" w:rsidRDefault="00FF560A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- อิสราเอล </w:t>
                                            </w:r>
                                            <w:proofErr w:type="spellStart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เชคเกล</w:t>
                                            </w:r>
                                            <w:proofErr w:type="spellEnd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NIS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FF560A" w:rsidRDefault="00FF560A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- ญี่ปุ่น เยน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JPY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FF560A" w:rsidRDefault="00FF560A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- จอร์แดน </w:t>
                                            </w:r>
                                          </w:p>
                                          <w:p w:rsidR="00FF560A" w:rsidRDefault="00FF560A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  จอร์แดนดี</w:t>
                                            </w:r>
                                            <w:proofErr w:type="spellStart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นาร์</w:t>
                                            </w:r>
                                            <w:proofErr w:type="spellEnd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JOD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FF560A" w:rsidRDefault="00FF560A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- </w:t>
                                            </w:r>
                                            <w:proofErr w:type="spellStart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ชิลลิง</w:t>
                                            </w:r>
                                            <w:proofErr w:type="spellEnd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 เคนย่า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KES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FF560A" w:rsidRDefault="00FF560A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- เกาหลี วอน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KRW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FF560A" w:rsidRDefault="00FF560A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- คูเวต คูเวตดี</w:t>
                                            </w:r>
                                            <w:proofErr w:type="spellStart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นาร์</w:t>
                                            </w:r>
                                            <w:proofErr w:type="spellEnd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KWD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FF560A" w:rsidRDefault="00FF560A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-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 xml:space="preserve"> 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ลาว กีบ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LAK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FF560A" w:rsidRDefault="00FF560A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- มาเลเซีย </w:t>
                                            </w:r>
                                            <w:proofErr w:type="spellStart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ริงกิต</w:t>
                                            </w:r>
                                            <w:proofErr w:type="spellEnd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MYR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FF560A" w:rsidRDefault="00FF560A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- หมู่</w:t>
                                            </w:r>
                                            <w:proofErr w:type="spellStart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เกาะมัลดีฟส์</w:t>
                                            </w:r>
                                            <w:proofErr w:type="spellEnd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 </w:t>
                                            </w:r>
                                            <w:proofErr w:type="spellStart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รูฟียาห์</w:t>
                                            </w:r>
                                            <w:proofErr w:type="spellEnd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MVR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FF560A" w:rsidRDefault="00FF560A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- เม็กซิกัน </w:t>
                                            </w:r>
                                            <w:proofErr w:type="spellStart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เป</w:t>
                                            </w:r>
                                            <w:proofErr w:type="spellEnd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โซ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MXN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FF560A" w:rsidRDefault="00FF560A" w:rsidP="005F44BF"/>
                                        </w:txbxContent>
                                      </wps:txbx>
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g:grpSp>
                                      <wpg:cNvPr id="321" name="กลุ่ม 321"/>
                                      <wpg:cNvGrpSpPr/>
                                      <wpg:grpSpPr>
                                        <a:xfrm>
                                          <a:off x="0" y="0"/>
                                          <a:ext cx="7846951" cy="4886325"/>
                                          <a:chOff x="0" y="0"/>
                                          <a:chExt cx="7846951" cy="4886325"/>
                                        </a:xfrm>
                                      </wpg:grpSpPr>
                                      <wps:wsp>
                                        <wps:cNvPr id="322" name="ตัวเชื่อมต่อตรง 322"/>
                                        <wps:cNvCnPr/>
                                        <wps:spPr>
                                          <a:xfrm>
                                            <a:off x="0" y="1239982"/>
                                            <a:ext cx="0" cy="2636867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323" name="ตัวเชื่อมต่อตรง 323"/>
                                        <wps:cNvCnPr/>
                                        <wps:spPr>
                                          <a:xfrm>
                                            <a:off x="844946" y="1495703"/>
                                            <a:ext cx="17499" cy="3390622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324" name="ตัวเชื่อมต่อตรง 324"/>
                                        <wps:cNvCnPr/>
                                        <wps:spPr>
                                          <a:xfrm>
                                            <a:off x="1905000" y="907473"/>
                                            <a:ext cx="0" cy="383252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325" name="ตัวเชื่อมต่อตรง 325"/>
                                        <wps:cNvCnPr/>
                                        <wps:spPr>
                                          <a:xfrm>
                                            <a:off x="2701636" y="914400"/>
                                            <a:ext cx="0" cy="782782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326" name="ตัวเชื่อมต่อตรง 326"/>
                                        <wps:cNvCnPr/>
                                        <wps:spPr>
                                          <a:xfrm flipH="1">
                                            <a:off x="3519055" y="914400"/>
                                            <a:ext cx="577" cy="1814945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327" name="ตัวเชื่อมต่อตรง 327"/>
                                        <wps:cNvCnPr/>
                                        <wps:spPr>
                                          <a:xfrm>
                                            <a:off x="4191000" y="1156855"/>
                                            <a:ext cx="0" cy="976745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g:grpSp>
                                        <wpg:cNvPr id="328" name="กลุ่ม 328"/>
                                        <wpg:cNvGrpSpPr/>
                                        <wpg:grpSpPr>
                                          <a:xfrm>
                                            <a:off x="0" y="0"/>
                                            <a:ext cx="7846951" cy="2688590"/>
                                            <a:chOff x="0" y="0"/>
                                            <a:chExt cx="7846951" cy="2688590"/>
                                          </a:xfrm>
                                        </wpg:grpSpPr>
                                        <wpg:grpSp>
                                          <wpg:cNvPr id="329" name="กลุ่ม 329"/>
                                          <wpg:cNvGrpSpPr/>
                                          <wpg:grpSpPr>
                                            <a:xfrm>
                                              <a:off x="0" y="0"/>
                                              <a:ext cx="6595572" cy="1493231"/>
                                              <a:chOff x="0" y="0"/>
                                              <a:chExt cx="6595572" cy="1493231"/>
                                            </a:xfrm>
                                          </wpg:grpSpPr>
                                          <wps:wsp>
                                            <wps:cNvPr id="330" name="Text Box 330"/>
                                            <wps:cNvSpPr txBox="1"/>
                                            <wps:spPr>
                                              <a:xfrm>
                                                <a:off x="3027218" y="0"/>
                                                <a:ext cx="739775" cy="33718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6350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FF560A" w:rsidRPr="00B936D6" w:rsidRDefault="00FF560A" w:rsidP="005F44BF">
                                                  <w:pPr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 w:rsidRPr="00B936D6"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สินทรัพย์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31" name="Text Box 331"/>
                                            <wps:cNvSpPr txBox="1"/>
                                            <wps:spPr>
                                              <a:xfrm>
                                                <a:off x="845127" y="568036"/>
                                                <a:ext cx="859790" cy="92519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6350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FF560A" w:rsidRPr="00B936D6" w:rsidRDefault="00FF560A" w:rsidP="005F44BF">
                                                  <w:pPr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rFonts w:asciiTheme="majorBidi" w:hAnsiTheme="majorBidi" w:cstheme="majorBidi" w:hint="cs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อัตราแลกเปลี่ยนเงินตรา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32" name="Text Box 332"/>
                                            <wps:cNvSpPr txBox="1"/>
                                            <wps:spPr>
                                              <a:xfrm>
                                                <a:off x="1905000" y="568036"/>
                                                <a:ext cx="620395" cy="33718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6350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FF560A" w:rsidRPr="00B936D6" w:rsidRDefault="00FF560A" w:rsidP="005F44BF">
                                                  <w:pPr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rFonts w:asciiTheme="majorBidi" w:hAnsiTheme="majorBidi" w:cstheme="majorBidi" w:hint="cs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ทองคำ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33" name="Text Box 333"/>
                                            <wps:cNvSpPr txBox="1"/>
                                            <wps:spPr>
                                              <a:xfrm>
                                                <a:off x="2701636" y="554182"/>
                                                <a:ext cx="631190" cy="35877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6350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FF560A" w:rsidRPr="00B936D6" w:rsidRDefault="00FF560A" w:rsidP="005F44BF">
                                                  <w:pPr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rFonts w:asciiTheme="majorBidi" w:hAnsiTheme="majorBidi" w:cstheme="majorBidi" w:hint="cs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ที่ดิน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34" name="Text Box 334"/>
                                            <wps:cNvSpPr txBox="1"/>
                                            <wps:spPr>
                                              <a:xfrm>
                                                <a:off x="3519055" y="554182"/>
                                                <a:ext cx="521970" cy="35877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6350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FF560A" w:rsidRPr="00B936D6" w:rsidRDefault="00FF560A" w:rsidP="005F44BF">
                                                  <w:pPr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rFonts w:asciiTheme="majorBidi" w:hAnsiTheme="majorBidi" w:cstheme="majorBidi" w:hint="cs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น้ำมัน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35" name="Text Box 335"/>
                                            <wps:cNvSpPr txBox="1"/>
                                            <wps:spPr>
                                              <a:xfrm>
                                                <a:off x="4191000" y="554182"/>
                                                <a:ext cx="739775" cy="59817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6350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FF560A" w:rsidRPr="00B936D6" w:rsidRDefault="00FF560A" w:rsidP="005F44BF">
                                                  <w:pPr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สิ</w:t>
                                                  </w:r>
                                                  <w:r>
                                                    <w:rPr>
                                                      <w:rFonts w:asciiTheme="majorBidi" w:hAnsiTheme="majorBidi" w:cstheme="majorBidi" w:hint="cs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่งปลูกสร้าง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36" name="Text Box 336"/>
                                            <wps:cNvSpPr txBox="1"/>
                                            <wps:spPr>
                                              <a:xfrm>
                                                <a:off x="5091545" y="547255"/>
                                                <a:ext cx="739775" cy="60896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6350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FF560A" w:rsidRPr="00B936D6" w:rsidRDefault="00FF560A" w:rsidP="005F44BF">
                                                  <w:pPr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rFonts w:asciiTheme="majorBidi" w:hAnsiTheme="majorBidi" w:cstheme="majorBidi" w:hint="cs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อุปกรณ์สำนักงาน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37" name="Text Box 337"/>
                                            <wps:cNvSpPr txBox="1"/>
                                            <wps:spPr>
                                              <a:xfrm>
                                                <a:off x="6040582" y="547255"/>
                                                <a:ext cx="554990" cy="33718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6350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FF560A" w:rsidRPr="00B936D6" w:rsidRDefault="00FF560A" w:rsidP="005F44BF">
                                                  <w:pPr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rFonts w:asciiTheme="majorBidi" w:hAnsiTheme="majorBidi" w:cstheme="majorBidi" w:hint="cs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เหมือง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38" name="Text Box 338"/>
                                            <wps:cNvSpPr txBox="1"/>
                                            <wps:spPr>
                                              <a:xfrm>
                                                <a:off x="0" y="568036"/>
                                                <a:ext cx="641985" cy="67437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6350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FF560A" w:rsidRPr="002C6D81" w:rsidRDefault="00FF560A" w:rsidP="005F44BF">
                                                  <w:pPr>
                                                    <w:pStyle w:val="ad"/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 w:rsidRPr="002C6D81"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หุ้นต่าง</w:t>
                                                  </w:r>
                                                </w:p>
                                                <w:p w:rsidR="00FF560A" w:rsidRPr="002C6D81" w:rsidRDefault="00FF560A" w:rsidP="005F44BF">
                                                  <w:pPr>
                                                    <w:pStyle w:val="ad"/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 w:rsidRPr="002C6D81"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ประเทศ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39" name="ตัวเชื่อมต่อตรง 339"/>
                                            <wps:cNvCnPr/>
                                            <wps:spPr>
                                              <a:xfrm>
                                                <a:off x="3408218" y="339436"/>
                                                <a:ext cx="0" cy="98062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ln>
                                                <a:solidFill>
                                                  <a:schemeClr val="tx1"/>
                                                </a:solidFill>
                                              </a:ln>
                                            </wps:spPr>
                                            <wps:style>
                                              <a:lnRef idx="1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  <wps:wsp>
                                            <wps:cNvPr id="340" name="ตัวเชื่อมต่อตรง 340"/>
                                            <wps:cNvCnPr/>
                                            <wps:spPr>
                                              <a:xfrm>
                                                <a:off x="339436" y="436418"/>
                                                <a:ext cx="0" cy="12700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ln>
                                                <a:solidFill>
                                                  <a:schemeClr val="tx1"/>
                                                </a:solidFill>
                                              </a:ln>
                                            </wps:spPr>
                                            <wps:style>
                                              <a:lnRef idx="1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  <wps:wsp>
                                            <wps:cNvPr id="341" name="ตัวเชื่อมต่อตรง 341"/>
                                            <wps:cNvCnPr/>
                                            <wps:spPr>
                                              <a:xfrm>
                                                <a:off x="1288473" y="436418"/>
                                                <a:ext cx="0" cy="12700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ln>
                                                <a:solidFill>
                                                  <a:schemeClr val="tx1"/>
                                                </a:solidFill>
                                              </a:ln>
                                            </wps:spPr>
                                            <wps:style>
                                              <a:lnRef idx="1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  <wps:wsp>
                                            <wps:cNvPr id="342" name="ตัวเชื่อมต่อตรง 342"/>
                                            <wps:cNvCnPr/>
                                            <wps:spPr>
                                              <a:xfrm>
                                                <a:off x="2223655" y="436418"/>
                                                <a:ext cx="0" cy="12700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ln>
                                                <a:solidFill>
                                                  <a:schemeClr val="tx1"/>
                                                </a:solidFill>
                                              </a:ln>
                                            </wps:spPr>
                                            <wps:style>
                                              <a:lnRef idx="1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  <wps:wsp>
                                            <wps:cNvPr id="343" name="ตัวเชื่อมต่อตรง 343"/>
                                            <wps:cNvCnPr/>
                                            <wps:spPr>
                                              <a:xfrm>
                                                <a:off x="3013364" y="422564"/>
                                                <a:ext cx="0" cy="12700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ln>
                                                <a:solidFill>
                                                  <a:schemeClr val="tx1"/>
                                                </a:solidFill>
                                              </a:ln>
                                            </wps:spPr>
                                            <wps:style>
                                              <a:lnRef idx="1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  <wps:wsp>
                                            <wps:cNvPr id="344" name="ตัวเชื่อมต่อตรง 344"/>
                                            <wps:cNvCnPr/>
                                            <wps:spPr>
                                              <a:xfrm>
                                                <a:off x="3768436" y="429491"/>
                                                <a:ext cx="0" cy="12700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ln>
                                                <a:solidFill>
                                                  <a:schemeClr val="tx1"/>
                                                </a:solidFill>
                                              </a:ln>
                                            </wps:spPr>
                                            <wps:style>
                                              <a:lnRef idx="1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  <wps:wsp>
                                            <wps:cNvPr id="345" name="ตัวเชื่อมต่อตรง 345"/>
                                            <wps:cNvCnPr/>
                                            <wps:spPr>
                                              <a:xfrm>
                                                <a:off x="4565073" y="422564"/>
                                                <a:ext cx="0" cy="12700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ln>
                                                <a:solidFill>
                                                  <a:schemeClr val="tx1"/>
                                                </a:solidFill>
                                              </a:ln>
                                            </wps:spPr>
                                            <wps:style>
                                              <a:lnRef idx="1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  <wps:wsp>
                                            <wps:cNvPr id="346" name="ตัวเชื่อมต่อตรง 346"/>
                                            <wps:cNvCnPr/>
                                            <wps:spPr>
                                              <a:xfrm>
                                                <a:off x="6338455" y="415636"/>
                                                <a:ext cx="0" cy="12700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ln>
                                                <a:solidFill>
                                                  <a:schemeClr val="tx1"/>
                                                </a:solidFill>
                                              </a:ln>
                                            </wps:spPr>
                                            <wps:style>
                                              <a:lnRef idx="1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</wpg:grpSp>
                                        <wps:wsp>
                                          <wps:cNvPr id="347" name="Text Box 347"/>
                                          <wps:cNvSpPr txBox="1"/>
                                          <wps:spPr>
                                            <a:xfrm>
                                              <a:off x="5001491" y="1163782"/>
                                              <a:ext cx="977900" cy="279400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 w="6350">
                                              <a:noFill/>
                                            </a:ln>
                                            <a:effectLst/>
                                          </wps:spPr>
                                          <wps:style>
                                            <a:lnRef idx="0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dk1"/>
                                            </a:fontRef>
                                          </wps:style>
                                          <wps:txbx>
                                            <w:txbxContent>
                                              <w:p w:rsidR="00FF560A" w:rsidRPr="008058F0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 w:rsidRPr="008058F0"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อุปกรณ์สำนักงาน</w:t>
                                                </w:r>
                                              </w:p>
                                              <w:p w:rsidR="00FF560A" w:rsidRPr="008058F0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</w:p>
                                            </w:txbxContent>
                                          </wps:txbx>
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<a:prstTxWarp prst="textNoShape">
                                              <a:avLst/>
                                            </a:prstTxWarp>
                                            <a:noAutofit/>
                                          </wps:bodyPr>
                                        </wps:wsp>
                                        <wps:wsp>
                                          <wps:cNvPr id="348" name="Text Box 348"/>
                                          <wps:cNvSpPr txBox="1"/>
                                          <wps:spPr>
                                            <a:xfrm>
                                              <a:off x="5969891" y="942975"/>
                                              <a:ext cx="1877060" cy="1745615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 w="6350">
                                              <a:noFill/>
                                            </a:ln>
                                            <a:effectLst/>
                                          </wps:spPr>
                                          <wps:style>
                                            <a:lnRef idx="0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dk1"/>
                                            </a:fontRef>
                                          </wps:style>
                                          <wps:txbx>
                                            <w:txbxContent>
                                              <w:p w:rsidR="00FF560A" w:rsidRPr="00F033BF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 w:rsidRPr="00F033BF"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ครา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  <w:t xml:space="preserve">          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  <w:tab/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เรือสูบ</w:t>
                                                </w:r>
                                              </w:p>
                                              <w:p w:rsidR="00FF560A" w:rsidRPr="00F033BF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ปล่อง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  <w:tab/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-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  <w:t xml:space="preserve">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ละลายแร่</w:t>
                                                </w:r>
                                              </w:p>
                                              <w:p w:rsidR="00FF560A" w:rsidRPr="00F033BF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หาบ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  <w:tab/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อุโมงค์/</w:t>
                                                </w:r>
                                              </w:p>
                                              <w:p w:rsidR="00FF560A" w:rsidRPr="00F033BF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แล่น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  <w:tab/>
                                                  <w:t xml:space="preserve">  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ใต้ดิน</w:t>
                                                </w:r>
                                              </w:p>
                                              <w:p w:rsidR="00FF560A" w:rsidRPr="00F033BF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สูบ</w:t>
                                                </w:r>
                                              </w:p>
                                              <w:p w:rsidR="00FF560A" w:rsidRPr="00F033BF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ฉีด</w:t>
                                                </w:r>
                                              </w:p>
                                              <w:p w:rsidR="00FF560A" w:rsidRPr="00F033BF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เจาะงัน</w:t>
                                                </w:r>
                                              </w:p>
                                              <w:p w:rsidR="00FF560A" w:rsidRPr="00F033BF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เรือขุด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ab/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ab/>
                                                </w:r>
                                              </w:p>
                                              <w:p w:rsidR="00FF560A" w:rsidRPr="00F033BF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ab/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ab/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ab/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ab/>
                                                </w:r>
                                              </w:p>
                                              <w:p w:rsidR="00FF560A" w:rsidRPr="00F033BF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</w:p>
                                              <w:p w:rsidR="00FF560A" w:rsidRPr="00F033BF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</w:p>
                                              <w:p w:rsidR="00FF560A" w:rsidRPr="00F033BF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</w:p>
                                            </w:txbxContent>
                                          </wps:txbx>
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<a:prstTxWarp prst="textNoShape">
                                              <a:avLst/>
                                            </a:prstTxWarp>
                                            <a:noAutofit/>
                                          </wps:bodyPr>
                                        </wps:wsp>
                                        <wps:wsp>
                                          <wps:cNvPr id="349" name="ตัวเชื่อมต่อตรง 349"/>
                                          <wps:cNvCnPr/>
                                          <wps:spPr>
                                            <a:xfrm>
                                              <a:off x="5091545" y="1163782"/>
                                              <a:ext cx="0" cy="173182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wps:spPr>
                                          <wps:style>
                                            <a:lnRef idx="1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  <wps:wsp>
                                          <wps:cNvPr id="350" name="ตัวเชื่อมต่อตรง 350"/>
                                          <wps:cNvCnPr/>
                                          <wps:spPr>
                                            <a:xfrm>
                                              <a:off x="6040245" y="886691"/>
                                              <a:ext cx="3790" cy="1646959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wps:spPr>
                                          <wps:style>
                                            <a:lnRef idx="1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  <wps:wsp>
                                          <wps:cNvPr id="351" name="ตัวเชื่อมต่อตรง 351"/>
                                          <wps:cNvCnPr/>
                                          <wps:spPr>
                                            <a:xfrm>
                                              <a:off x="6961497" y="933450"/>
                                              <a:ext cx="0" cy="559781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wps:spPr>
                                          <wps:style>
                                            <a:lnRef idx="1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</wpg:grpSp>
                                      <wps:wsp>
                                        <wps:cNvPr id="352" name="ตัวเชื่อมต่อตรง 352"/>
                                        <wps:cNvCnPr/>
                                        <wps:spPr>
                                          <a:xfrm flipH="1">
                                            <a:off x="2338094" y="2276475"/>
                                            <a:ext cx="10251" cy="2589228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353" name="ตัวเชื่อมต่อตรง 353"/>
                                        <wps:cNvCnPr/>
                                        <wps:spPr>
                                          <a:xfrm>
                                            <a:off x="3719759" y="2812175"/>
                                            <a:ext cx="10346" cy="2073633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354" name="ตัวเชื่อมต่อตรง 354"/>
                                        <wps:cNvCnPr/>
                                        <wps:spPr>
                                          <a:xfrm>
                                            <a:off x="5443647" y="2914461"/>
                                            <a:ext cx="0" cy="1943289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</wpg:grpSp>
                                  </wpg:grpSp>
                                </wpg:grpSp>
                              </wpg:grpSp>
                            </wpg:grpSp>
                          </wpg:grpSp>
                        </wpg:grpSp>
                      </wpg:grpSp>
                      <wpg:grpSp>
                        <wpg:cNvPr id="355" name="กลุ่ม 355"/>
                        <wpg:cNvGrpSpPr/>
                        <wpg:grpSpPr>
                          <a:xfrm>
                            <a:off x="952500" y="952500"/>
                            <a:ext cx="6090297" cy="3914775"/>
                            <a:chOff x="-38100" y="0"/>
                            <a:chExt cx="6090297" cy="3914775"/>
                          </a:xfrm>
                        </wpg:grpSpPr>
                        <wps:wsp>
                          <wps:cNvPr id="356" name="ตัวเชื่อมต่อตรง 356"/>
                          <wps:cNvCnPr/>
                          <wps:spPr>
                            <a:xfrm rot="5400000" flipV="1">
                              <a:off x="727564" y="3147450"/>
                              <a:ext cx="1547" cy="1532876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57" name="ตัวเชื่อมต่อตรง 357"/>
                          <wps:cNvCnPr/>
                          <wps:spPr>
                            <a:xfrm>
                              <a:off x="1495425" y="3914775"/>
                              <a:ext cx="1372235" cy="0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58" name="ตัวเชื่อมต่อตรง 358"/>
                          <wps:cNvCnPr/>
                          <wps:spPr>
                            <a:xfrm flipV="1">
                              <a:off x="2828925" y="3905250"/>
                              <a:ext cx="1712818" cy="952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59" name="ตัวเชื่อมต่อตรง 359"/>
                          <wps:cNvCnPr/>
                          <wps:spPr>
                            <a:xfrm flipH="1">
                              <a:off x="5143500" y="0"/>
                              <a:ext cx="908697" cy="952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id="กลุ่ม 225" o:spid="_x0000_s1027" style="width:624.95pt;height:390pt;rotation:-90;mso-position-horizontal-relative:char;mso-position-vertical-relative:line" coordsize="79370,495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">
                <v:group id="กลุ่ม 226" o:spid="_x0000_s1028" style="position:absolute;width:79370;height:49530" coordsize="79370,495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/Gar8QAAADcAAAADwAAAGRycy9kb3ducmV2LnhtbESPQYvCMBSE7wv+h/AE&#10;b2vayopUo4ioeJCFVUG8PZpnW2xeShPb+u/NwsIeh5n5hlmselOJlhpXWlYQjyMQxJnVJecKLufd&#10;5wyE88gaK8uk4EUOVsvBxwJTbTv+ofbkcxEg7FJUUHhfp1K6rCCDbmxr4uDdbWPQB9nkUjfYBbip&#10;ZBJFU2mw5LBQYE2bgrLH6WkU7Dvs1pN42x4f983rdv76vh5jUmo07NdzEJ56/x/+ax+0giSZwu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O/Gar8QAAADcAAAA&#10;DwAAAAAAAAAAAAAAAACqAgAAZHJzL2Rvd25yZXYueG1sUEsFBgAAAAAEAAQA+gAAAJsDAAAAAA==&#10;">
                  <v:line id="ตัวเชื่อมต่อตรง 227" o:spid="_x0000_s1029" style="position:absolute;flip:y;visibility:visible;mso-wrap-style:square" from="4294,4156" to="64270,43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zdN08QAAADcAAAADwAAAGRycy9kb3ducmV2LnhtbESPT2sCMRTE7wW/Q3iCt5p1D7asRpEF&#10;/xx6qRXx+Ng8d1eTlyWJuvbTN4VCj8PM/IaZL3trxJ18aB0rmIwzEMSV0y3XCg5f69d3ECEiazSO&#10;ScGTAiwXg5c5Fto9+JPu+1iLBOFQoIImxq6QMlQNWQxj1xEn7+y8xZikr6X2+Ehwa2SeZVNpseW0&#10;0GBHZUPVdX+zCkpzPPXbjed4vHyfbx+0Li/GKDUa9qsZiEh9/A//tXdaQZ6/we+ZdATk4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PN03TxAAAANwAAAAPAAAAAAAAAAAA&#10;AAAAAKECAABkcnMvZG93bnJldi54bWxQSwUGAAAAAAQABAD5AAAAkgMAAAAA&#10;" strokecolor="black [3213]" strokeweight=".5pt">
                    <v:stroke joinstyle="miter"/>
                  </v:line>
                  <v:group id="กลุ่ม 228" o:spid="_x0000_s1030" style="position:absolute;width:79370;height:49530" coordsize="79370,495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CUiq0bCAAAA3AAAAA8A&#10;AAAAAAAAAAAAAAAAqgIAAGRycy9kb3ducmV2LnhtbFBLBQYAAAAABAAEAPoAAACZAwAAAAA=&#10;">
                    <v:shape id="Text Box 307" o:spid="_x0000_s1031" type="#_x0000_t202" style="position:absolute;left:37408;top:27336;width:17646;height:216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7n8lsYA&#10;AADcAAAADwAAAGRycy9kb3ducmV2LnhtbESPT4vCMBTE7wt+h/AEb2uqi6tUo0hBVsQ9+Ofi7dk8&#10;22LzUpuo1U+/WRA8DjPzG2Yya0wpblS7wrKCXjcCQZxaXXCmYL9bfI5AOI+ssbRMCh7kYDZtfUww&#10;1vbOG7ptfSYChF2MCnLvq1hKl+Zk0HVtRRy8k60N+iDrTOoa7wFuStmPom9psOCwkGNFSU7peXs1&#10;ClbJ4hc3x74ZPcvkZ32aV5f9YaBUp93MxyA8Nf4dfrWXWsFXNIT/M+EIyOk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7n8lsYAAADcAAAADwAAAAAAAAAAAAAAAACYAgAAZHJz&#10;L2Rvd25yZXYueG1sUEsFBgAAAAAEAAQA9QAAAIsDAAAAAA==&#10;" filled="f" stroked="f" strokeweight=".5pt">
                      <v:textbox>
                        <w:txbxContent>
                          <w:p w:rsidR="00FF560A" w:rsidRDefault="00FF560A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 w:rsidRPr="008058F0"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 xml:space="preserve">- 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ซา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อุดิ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อารา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เบีย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ไรยัล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 xml:space="preserve">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SAR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FF560A" w:rsidRDefault="00FF560A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- สิงคโปร์ ดอลลาร์สิงคโปร์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SGD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FF560A" w:rsidRDefault="00FF560A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- ศรีลังกา รูปีศรีลังกา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LKR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FF560A" w:rsidRDefault="00FF560A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- สวีเดน โค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รนา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สวีเดน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SEK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FF560A" w:rsidRDefault="00FF560A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 xml:space="preserve">- สวิตเซอร์แลนด์ 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ฟรังก์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สวิส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LHF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FF560A" w:rsidRDefault="00FF560A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 xml:space="preserve">-ไต้หวัน 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นิวดอลลาร์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ไต้หวัน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NTD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FF560A" w:rsidRDefault="00FF560A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- สหรัฐอาหรับเอ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มิเรตส์เดอร์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แฮม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AED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FF560A" w:rsidRDefault="00FF560A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- อังกฤษ ปอนด์สเตอร์ลิง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GBP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FF560A" w:rsidRDefault="00FF560A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- เวียดนาม ดง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UND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FF560A" w:rsidRPr="008058F0" w:rsidRDefault="00FF560A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  <w:cs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 xml:space="preserve">- พม่า 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จ๊าด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 xml:space="preserve">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MMK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FF560A" w:rsidRPr="008058F0" w:rsidRDefault="00FF560A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  <w:cs/>
                              </w:rPr>
                            </w:pPr>
                          </w:p>
                        </w:txbxContent>
                      </v:textbox>
                    </v:shape>
                    <v:group id="กลุ่ม 308" o:spid="_x0000_s1032" style="position:absolute;width:79370;height:49530" coordsize="79370,495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Hb4u8IAAADcAAAADwAAAGRycy9kb3ducmV2LnhtbERPy4rCMBTdC/5DuMLs&#10;NO2IIh1TERkHFyKoA8PsLs3tA5ub0sS2/r1ZCC4P573eDKYWHbWusqwgnkUgiDOrKy4U/F730xUI&#10;55E11pZJwYMcbNLxaI2Jtj2fqbv4QoQQdgkqKL1vEildVpJBN7MNceBy2xr0AbaF1C32IdzU8jOK&#10;ltJgxaGhxIZ2JWW3y90o+Omx387j7+54y3eP/+vi9HeMSamPybD9AuFp8G/xy33QCuZRWBv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Bh2+LvCAAAA3AAAAA8A&#10;AAAAAAAAAAAAAAAAqgIAAGRycy9kb3ducmV2LnhtbFBLBQYAAAAABAAEAPoAAACZAwAAAAA=&#10;">
                      <v:shape id="Text Box 309" o:spid="_x0000_s1033" type="#_x0000_t202" style="position:absolute;left:27016;top:9144;width:9080;height:88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WrNf8cA&#10;AADcAAAADwAAAGRycy9kb3ducmV2LnhtbESPQWvCQBSE74L/YXmF3nTTSMWmriKBYCl6SOqlt9fs&#10;MwnNvo3Zrab+elco9DjMzDfMcj2YVpypd41lBU/TCARxaXXDlYLDRzZZgHAeWWNrmRT8koP1ajxa&#10;YqLthXM6F74SAcIuQQW1910ipStrMuimtiMO3tH2Bn2QfSV1j5cAN62Mo2guDTYcFmrsKK2p/C5+&#10;jIL3NNtj/hWbxbVNt7vjpjsdPp+VenwYNq8gPA3+P/zXftMKZtEL3M+EIyBX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FVqzX/HAAAA3AAAAA8AAAAAAAAAAAAAAAAAmAIAAGRy&#10;cy9kb3ducmV2LnhtbFBLBQYAAAAABAAEAPUAAACMAwAAAAA=&#10;" filled="f" stroked="f" strokeweight=".5pt">
                        <v:textbox>
                          <w:txbxContent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 w:rsidRPr="008058F0"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 xml:space="preserve">- 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โฉนดที่ดิน</w:t>
                              </w: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- ใบจองที่ดิน</w:t>
                              </w: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- ที่ดินรับรอง</w:t>
                              </w: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- การไต่สวนที่ดิน</w:t>
                              </w: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</w:p>
                            <w:p w:rsidR="00FF560A" w:rsidRPr="008058F0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</w:p>
                            <w:p w:rsidR="00FF560A" w:rsidRPr="008058F0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</w:p>
                          </w:txbxContent>
                        </v:textbox>
                      </v:shape>
                      <v:shape id="Text Box 310" o:spid="_x0000_s1034" type="#_x0000_t202" style="position:absolute;left:54364;top:27645;width:23005;height:213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YnyP8MA&#10;AADcAAAADwAAAGRycy9kb3ducmV2LnhtbERPTWvCQBC9F/wPywje6iaWFomuQQLSIvZg9OJtzI5J&#10;MDsbs1sT++u7h4LHx/tepoNpxJ06V1tWEE8jEMSF1TWXCo6HzeschPPIGhvLpOBBDtLV6GWJibY9&#10;7+me+1KEEHYJKqi8bxMpXVGRQTe1LXHgLrYz6APsSqk77EO4aeQsij6kwZpDQ4UtZRUV1/zHKNhm&#10;m2/cn2dm/ttkn7vLur0dT+9KTcbDegHC0+Cf4n/3l1bwFof54Uw4AnL1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YnyP8MAAADcAAAADwAAAAAAAAAAAAAAAACYAgAAZHJzL2Rv&#10;d25yZXYueG1sUEsFBgAAAAAEAAQA9QAAAIgDAAAAAA==&#10;" filled="f" stroked="f" strokeweight=".5pt">
                        <v:textbox>
                          <w:txbxContent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 w:rsidRPr="008058F0"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 xml:space="preserve">- 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เนปาล รูปีเนปาล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NPR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 xml:space="preserve">- นิวซีแลนด์ ดอลลาร์นิวซีแลนด์ </w:t>
                              </w: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NZD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 xml:space="preserve">- โอมาน </w:t>
                              </w:r>
                              <w:proofErr w:type="spellStart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ียัล</w:t>
                              </w:r>
                              <w:proofErr w:type="spellEnd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 xml:space="preserve">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RO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- ปากีสถาน รูปีปากีสถาน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PKR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 xml:space="preserve">- </w:t>
                              </w:r>
                              <w:proofErr w:type="spellStart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าปัว</w:t>
                              </w:r>
                              <w:proofErr w:type="spellEnd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 xml:space="preserve">นิวกินี </w:t>
                              </w:r>
                              <w:proofErr w:type="spellStart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กี</w:t>
                              </w:r>
                              <w:proofErr w:type="spellEnd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นา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PGK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 xml:space="preserve">- ฟิลิปปินส์ </w:t>
                              </w:r>
                              <w:proofErr w:type="spellStart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เป</w:t>
                              </w:r>
                              <w:proofErr w:type="spellEnd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โซ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PHP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 xml:space="preserve">- โปแลนด์ </w:t>
                              </w:r>
                              <w:proofErr w:type="spellStart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ซโลว์ทิ</w:t>
                              </w:r>
                              <w:proofErr w:type="spellEnd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 xml:space="preserve">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PLN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- แอฟริกาใต้ แลนด์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ZAR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- รัสเซีย รู</w:t>
                              </w:r>
                              <w:proofErr w:type="spellStart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เปิล</w:t>
                              </w:r>
                              <w:proofErr w:type="spellEnd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ัสเซีย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RUB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FF560A" w:rsidRPr="008058F0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</w:p>
                          </w:txbxContent>
                        </v:textbox>
                      </v:shape>
                      <v:group id="กลุ่ม 311" o:spid="_x0000_s1035" style="position:absolute;width:79370;height:49530" coordsize="79370,495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DJXH+8QAAADcAAAA&#10;DwAAAAAAAAAAAAAAAACqAgAAZHJzL2Rvd25yZXYueG1sUEsFBgAAAAAEAAQA+gAAAJsDAAAAAA==&#10;">
                        <v:shape id="Text Box 312" o:spid="_x0000_s1036" type="#_x0000_t202" style="position:absolute;left:8541;top:15087;width:20129;height:3339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hfJ08YA&#10;AADcAAAADwAAAGRycy9kb3ducmV2LnhtbESPQWvCQBSE70L/w/IKvenGlIqkriIBUUp70Hrx9sw+&#10;k9DdtzG7Jml/fbcg9DjMzDfMYjVYIzpqfe1YwXSSgCAunK65VHD83IznIHxA1mgck4Jv8rBaPowW&#10;mGnX8566QyhFhLDPUEEVQpNJ6YuKLPqJa4ijd3GtxRBlW0rdYh/h1sg0SWbSYs1xocKG8oqKr8PN&#10;KnjLNx+4P6d2/mPy7ftl3VyPpxelnh6H9SuIQEP4D9/bO63geZrC35l4BOTyF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3hfJ08YAAADcAAAADwAAAAAAAAAAAAAAAACYAgAAZHJz&#10;L2Rvd25yZXYueG1sUEsFBgAAAAAEAAQA9QAAAIsDAAAAAA==&#10;" filled="f" stroked="f" strokeweight=".5pt">
                          <v:textbox>
                            <w:txbxContent>
                              <w:p w:rsidR="00FF560A" w:rsidRPr="008058F0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 w:rsidRPr="008058F0"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 xml:space="preserve">- 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ออสเตรเลีย ดอลลาร์ออสเตรเลีย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AUD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Pr="008058F0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  <w:cs/>
                                  </w:rPr>
                                </w:pPr>
                                <w:r w:rsidRPr="008058F0"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 xml:space="preserve">- 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ยูโรโซน ยูโร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EUR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 บาร์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เรน</w:t>
                                </w:r>
                                <w:proofErr w:type="spellEnd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 xml:space="preserve"> บาร์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ไล</w:t>
                                </w:r>
                                <w:proofErr w:type="spellEnd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นิ ดี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นาร์</w:t>
                                </w:r>
                                <w:proofErr w:type="spellEnd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 xml:space="preserve">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BHD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 บังคลาเทศ ตากา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BDT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 xml:space="preserve">- 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นอร์เวย์</w:t>
                                </w:r>
                                <w:proofErr w:type="spellEnd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โค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NOK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 สหรัฐอเมริกา ดอลลาร์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USD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 บรูไน ดอลลาร์ บรูไน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BND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 xml:space="preserve">- กาตาร์ 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เรียล</w:t>
                                </w:r>
                                <w:proofErr w:type="spellEnd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 xml:space="preserve">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QAR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แคนาดา ดอลลาร์แคนาดา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CAD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 จีน หยวน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CNY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 สาธารณรัฐ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เช็ก</w:t>
                                </w:r>
                                <w:proofErr w:type="spellEnd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 xml:space="preserve"> โครูนา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เช็ก</w:t>
                                </w:r>
                                <w:proofErr w:type="spellEnd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 xml:space="preserve">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CZK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 เดนมาร์ก โครนเดนมาร์ก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DKK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 xml:space="preserve">- 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อียิปต์ ปอนด์อียิปต์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EGP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 xml:space="preserve">- 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ฮ่องกง ดอลลาร์ฮ่องกง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HKD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 xml:space="preserve">- ฮังการี 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โฟรินท์</w:t>
                                </w:r>
                                <w:proofErr w:type="spellEnd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 xml:space="preserve">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HUF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Pr="008058F0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 อินเดีย รูปี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INR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</w:txbxContent>
                          </v:textbox>
                        </v:shape>
                        <v:group id="กลุ่ม 313" o:spid="_x0000_s1037" style="position:absolute;width:79370;height:49530" coordsize="79370,495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kwv8F8QAAADcAAAA&#10;DwAAAAAAAAAAAAAAAACqAgAAZHJzL2Rvd25yZXYueG1sUEsFBgAAAAAEAAQA+gAAAJsDAAAAAA==&#10;">
                          <v:shape id="Text Box 314" o:spid="_x0000_s1038" type="#_x0000_t202" style="position:absolute;top:12399;width:10922;height:273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rL0PMYA&#10;AADcAAAADwAAAGRycy9kb3ducmV2LnhtbESPT4vCMBTE7wt+h/AEb2uq64pUo0hBVsQ9+Ofi7dk8&#10;22LzUpuo1U+/WRA8DjPzG2Yya0wpblS7wrKCXjcCQZxaXXCmYL9bfI5AOI+ssbRMCh7kYDZtfUww&#10;1vbOG7ptfSYChF2MCnLvq1hKl+Zk0HVtRRy8k60N+iDrTOoa7wFuStmPoqE0WHBYyLGiJKf0vL0a&#10;Batk8YubY9+MnmXysz7Nq8v+8K1Up93MxyA8Nf4dfrWXWsFXbwD/Z8IRkNM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rL0PMYAAADcAAAADwAAAAAAAAAAAAAAAACYAgAAZHJz&#10;L2Rvd25yZXYueG1sUEsFBgAAAAAEAAQA9QAAAIsDAAAAAA==&#10;" filled="f" stroked="f" strokeweight=".5pt">
                            <v:textbox>
                              <w:txbxContent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 xml:space="preserve">- 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นิเคอิ</w:t>
                                  </w:r>
                                  <w:proofErr w:type="spellEnd"/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 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เซี่ยง</w:t>
                                  </w:r>
                                  <w:proofErr w:type="spellEnd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ไฮ้</w:t>
                                  </w:r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 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ฮั่ง</w:t>
                                  </w:r>
                                  <w:proofErr w:type="spellEnd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เส็ง</w:t>
                                  </w:r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สิงคโปร์</w:t>
                                  </w:r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 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คัม</w:t>
                                  </w:r>
                                  <w:proofErr w:type="spellEnd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โพสิตมาเลเซีย</w:t>
                                  </w:r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 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คัม</w:t>
                                  </w:r>
                                  <w:proofErr w:type="spellEnd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โพสิตเกาหลีใต้</w:t>
                                  </w:r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เวท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เต็ด</w:t>
                                  </w:r>
                                  <w:proofErr w:type="spellEnd"/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 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คัม</w:t>
                                  </w:r>
                                  <w:proofErr w:type="spellEnd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โพสิตมะนิลา</w:t>
                                  </w:r>
                                </w:p>
                                <w:p w:rsidR="00FF560A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 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คัม</w:t>
                                  </w:r>
                                  <w:proofErr w:type="spellEnd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โพสิต</w:t>
                                  </w:r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   </w:t>
                                  </w: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อินโดนีเซีย</w:t>
                                  </w:r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ดาว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โจนส์</w:t>
                                  </w:r>
                                  <w:proofErr w:type="spellEnd"/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 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เอฟ</w:t>
                                  </w:r>
                                  <w:proofErr w:type="spellEnd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ที </w:t>
                                  </w:r>
                                  <w:r w:rsidRPr="008058F0"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  <w:cs/>
                                    </w:rPr>
                                    <w:t>–</w:t>
                                  </w: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 </w:t>
                                  </w:r>
                                  <w:r w:rsidRPr="008058F0"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100</w:t>
                                  </w:r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ดีเอ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เอ็กซ์</w:t>
                                  </w:r>
                                  <w:proofErr w:type="spellEnd"/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 ซีเอซี - </w:t>
                                  </w:r>
                                  <w:r w:rsidRPr="008058F0"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40</w:t>
                                  </w:r>
                                </w:p>
                              </w:txbxContent>
                            </v:textbox>
                          </v:shape>
                          <v:group id="กลุ่ม 315" o:spid="_x0000_s1039" style="position:absolute;left:900;width:78470;height:49530" coordsize="78469,495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67B+MYAAADc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Us4xX8&#10;nglHQGY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zrsH4xgAAANwA&#10;AAAPAAAAAAAAAAAAAAAAAKoCAABkcnMvZG93bnJldi54bWxQSwUGAAAAAAQABAD6AAAAnQMAAAAA&#10;">
                            <v:shape id="Text Box 316" o:spid="_x0000_s1040" type="#_x0000_t202" style="position:absolute;left:18080;top:9144;width:8318;height:51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zP0MUA&#10;AADcAAAADwAAAGRycy9kb3ducmV2LnhtbESPQYvCMBSE78L+h/AEb5rqslKqUaQgLqIHXS97ezbP&#10;tti8dJuodX+9EQSPw8x8w0znranElRpXWlYwHEQgiDOrS84VHH6W/RiE88gaK8uk4E4O5rOPzhQT&#10;bW+8o+ve5yJA2CWooPC+TqR0WUEG3cDWxME72cagD7LJpW7wFuCmkqMoGkuDJYeFAmtKC8rO+4tR&#10;sE6XW9wdRyb+r9LV5rSo/w6/X0r1uu1iAsJT69/hV/tbK/gcjuF5JhwBO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hLM/QxQAAANwAAAAPAAAAAAAAAAAAAAAAAJgCAABkcnMv&#10;ZG93bnJldi54bWxQSwUGAAAAAAQABAD1AAAAigMAAAAA&#10;" filled="f" stroked="f" strokeweight=".5pt">
                              <v:textbox>
                                <w:txbxContent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 w:rsidRPr="008058F0"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 xml:space="preserve">- 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ทองคำแท่ง</w:t>
                                    </w:r>
                                  </w:p>
                                  <w:p w:rsidR="00FF560A" w:rsidRPr="008058F0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ทองรูปพรรณ</w:t>
                                    </w:r>
                                  </w:p>
                                  <w:p w:rsidR="00FF560A" w:rsidRPr="008058F0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</w:p>
                                </w:txbxContent>
                              </v:textbox>
                            </v:shape>
                            <v:shape id="Text Box 317" o:spid="_x0000_s1041" type="#_x0000_t202" style="position:absolute;left:40940;top:11568;width:8413;height:107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mBqS8YA&#10;AADcAAAADwAAAGRycy9kb3ducmV2LnhtbESPT4vCMBTE7wt+h/AEb2uqi6tUo0hBVsQ9+Ofi7dk8&#10;22LzUpuo1U+/WRA8DjPzG2Yya0wpblS7wrKCXjcCQZxaXXCmYL9bfI5AOI+ssbRMCh7kYDZtfUww&#10;1vbOG7ptfSYChF2MCnLvq1hKl+Zk0HVtRRy8k60N+iDrTOoa7wFuStmPom9psOCwkGNFSU7peXs1&#10;ClbJ4hc3x74ZPcvkZ32aV5f9YaBUp93MxyA8Nf4dfrWXWsFXbwj/Z8IRkNM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mBqS8YAAADcAAAADwAAAAAAAAAAAAAAAACYAgAAZHJz&#10;L2Rvd25yZXYueG1sUEsFBgAAAAAEAAQA9QAAAIsDAAAAAA==&#10;" filled="f" stroked="f" strokeweight=".5pt">
                              <v:textbox>
                                <w:txbxContent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 w:rsidRPr="008058F0"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 xml:space="preserve">- 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คอนโดมิเนียม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ตึกแถว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บ้าน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โรงแรม</w:t>
                                    </w:r>
                                  </w:p>
                                  <w:p w:rsidR="00FF560A" w:rsidRPr="008058F0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รี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สอร์ท</w:t>
                                    </w:r>
                                    <w:proofErr w:type="spellEnd"/>
                                  </w:p>
                                  <w:p w:rsidR="00FF560A" w:rsidRPr="008058F0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</w:p>
                                </w:txbxContent>
                              </v:textbox>
                            </v:shape>
                            <v:shape id="Text Box 318" o:spid="_x0000_s1042" type="#_x0000_t202" style="position:absolute;left:34385;top:9144;width:8509;height:190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//+OcMA&#10;AADcAAAADwAAAGRycy9kb3ducmV2LnhtbERPTWvCQBC9F/wPywje6iaWFomuQQLSIvZg9OJtzI5J&#10;MDsbs1sT++u7h4LHx/tepoNpxJ06V1tWEE8jEMSF1TWXCo6HzeschPPIGhvLpOBBDtLV6GWJibY9&#10;7+me+1KEEHYJKqi8bxMpXVGRQTe1LXHgLrYz6APsSqk77EO4aeQsij6kwZpDQ4UtZRUV1/zHKNhm&#10;m2/cn2dm/ttkn7vLur0dT+9KTcbDegHC0+Cf4n/3l1bwFoe14Uw4AnL1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//+OcMAAADcAAAADwAAAAAAAAAAAAAAAACYAgAAZHJzL2Rv&#10;d25yZXYueG1sUEsFBgAAAAAEAAQA9QAAAIgDAAAAAA==&#10;" filled="f" stroked="f" strokeweight=".5pt">
                              <v:textbox>
                                <w:txbxContent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 w:rsidRPr="008058F0"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 xml:space="preserve">- 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แก๊ส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โซฮอล์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 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 xml:space="preserve">95 – 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อี 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10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แก๊ส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โซฮอล์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 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 xml:space="preserve">95 – 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อี 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20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แก๊ส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โซฮอล์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 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 xml:space="preserve">91 – 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อี 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10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- 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ULG 95 RON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- 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HSD</w:t>
                                    </w:r>
                                  </w:p>
                                  <w:p w:rsidR="00FF560A" w:rsidRPr="008058F0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- HSD Premium</w:t>
                                    </w:r>
                                  </w:p>
                                  <w:p w:rsidR="00FF560A" w:rsidRPr="008058F0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</w:p>
                                </w:txbxContent>
                              </v:textbox>
                            </v:shape>
                            <v:group id="กลุ่ม 319" o:spid="_x0000_s1043" style="position:absolute;width:78469;height:49530" coordsize="78469,495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y48v9xgAAANwA&#10;AAAPAAAAAAAAAAAAAAAAAKoCAABkcnMvZG93bnJldi54bWxQSwUGAAAAAAQABAD6AAAAnQMAAAAA&#10;">
                              <v:shape id="Text Box 320" o:spid="_x0000_s1044" type="#_x0000_t202" style="position:absolute;left:22519;top:21333;width:15431;height:281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+U4gsMA&#10;AADcAAAADwAAAGRycy9kb3ducmV2LnhtbERPy4rCMBTdC/MP4Q6403Q6KKVjFCmIg+jCx8bdtbm2&#10;ZZqbThO1+vVmIbg8nPdk1plaXKl1lWUFX8MIBHFudcWFgsN+MUhAOI+ssbZMCu7kYDb96E0w1fbG&#10;W7rufCFCCLsUFZTeN6mULi/JoBvahjhwZ9sa9AG2hdQt3kK4qWUcRWNpsOLQUGJDWUn53+5iFKyy&#10;xQa3p9gkjzpbrs/z5v9wHCnV/+zmPyA8df4tfrl/tYLvOMwPZ8IRkNM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+U4gsMAAADcAAAADwAAAAAAAAAAAAAAAACYAgAAZHJzL2Rv&#10;d25yZXYueG1sUEsFBgAAAAAEAAQA9QAAAIgDAAAAAA==&#10;" filled="f" stroked="f" strokeweight=".5pt">
                                <v:textbox>
                                  <w:txbxContent>
                                    <w:p w:rsidR="00FF560A" w:rsidRPr="008058F0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 w:rsidRPr="008058F0"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 xml:space="preserve">- 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อินโดนีเซีย รูเปีย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IDR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Pr="008058F0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  <w:cs/>
                                        </w:rPr>
                                      </w:pPr>
                                      <w:r w:rsidRPr="008058F0"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อิรัก อิรักดี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นาร์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IQD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อิสราเอล 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เชคเกล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NIS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  <w:cs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ญี่ปุ่น เยน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JPY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จอร์แดน 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 จอร์แดนดี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นาร์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JOD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ชิลลิง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เคนย่า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KES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เกาหลี วอน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KRW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คูเวต คูเวตดี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นาร์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KWD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 xml:space="preserve"> 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ลาว กีบ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LAK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มาเลเซีย 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ริงกิต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MYR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หมู่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เกาะมัลดีฟส์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รูฟียาห์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MVR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เม็กซิกัน 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เป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โซ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MXN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/>
                                  </w:txbxContent>
                                </v:textbox>
                              </v:shape>
                              <v:group id="กลุ่ม 321" o:spid="_x0000_s1045" style="position:absolute;width:78469;height:48863" coordsize="78469,4886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vkNRsQAAADcAAAA&#10;DwAAAAAAAAAAAAAAAACqAgAAZHJzL2Rvd25yZXYueG1sUEsFBgAAAAAEAAQA+gAAAJsDAAAAAA==&#10;">
                                <v:line id="ตัวเชื่อมต่อตรง 322" o:spid="_x0000_s1046" style="position:absolute;visibility:visible;mso-wrap-style:square" from="0,12399" to="0,387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XzA8sYAAADcAAAADwAAAGRycy9kb3ducmV2LnhtbESPQWvCQBSE74X+h+UVeqsbUywmukoR&#10;ClIP0lTB4yP7zIZm326yW03/vVso9DjMzDfMcj3aTlxoCK1jBdNJBoK4drrlRsHh8+1pDiJEZI2d&#10;Y1LwQwHWq/u7JZbaXfmDLlVsRIJwKFGBidGXUobakMUwcZ44eWc3WIxJDo3UA14T3HYyz7IXabHl&#10;tGDQ08ZQ/VV9WwX9e13tZs306Ld+Y/Y9Fv2pKJR6fBhfFyAijfE//NfeagXPeQ6/Z9IRkKsb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F8wPLGAAAA3AAAAA8AAAAAAAAA&#10;AAAAAAAAoQIAAGRycy9kb3ducmV2LnhtbFBLBQYAAAAABAAEAPkAAACUAwAAAAA=&#10;" strokecolor="black [3213]" strokeweight=".5pt">
                                  <v:stroke joinstyle="miter"/>
                                </v:line>
                                <v:line id="ตัวเชื่อมต่อตรง 323" o:spid="_x0000_s1047" style="position:absolute;visibility:visible;mso-wrap-style:square" from="8449,14957" to="8624,488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jBlacUAAADcAAAADwAAAGRycy9kb3ducmV2LnhtbESPQWsCMRSE7wX/Q3hCbzWr0uKuRhFB&#10;EHsoXVvw+Ni8bpZuXrKbVNd/3xQKHoeZ+YZZbQbbigv1oXGsYDrJQBBXTjdcK/g47Z8WIEJE1tg6&#10;JgU3CrBZjx5WWGh35Xe6lLEWCcKhQAUmRl9IGSpDFsPEeeLkfbneYkyyr6Xu8ZrgtpWzLHuRFhtO&#10;CwY97QxV3+WPVdAdq/L1uZ5++oPfmbcO8+6c50o9joftEkSkId7D/+2DVjCfzeHvTDoCcv0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jBlacUAAADcAAAADwAAAAAAAAAA&#10;AAAAAAChAgAAZHJzL2Rvd25yZXYueG1sUEsFBgAAAAAEAAQA+QAAAJMDAAAAAA==&#10;" strokecolor="black [3213]" strokeweight=".5pt">
                                  <v:stroke joinstyle="miter"/>
                                </v:line>
                                <v:line id="ตัวเชื่อมต่อตรง 324" o:spid="_x0000_s1048" style="position:absolute;visibility:visible;mso-wrap-style:square" from="19050,9074" to="19050,129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dn9HcYAAADcAAAADwAAAGRycy9kb3ducmV2LnhtbESPT0vDQBTE7wW/w/IEb2bT+gcTsylS&#10;EIoepNFCj4/sMxvMvt1k1zZ+e1cQehxm5jdMtZ7tII40hd6xgmWWgyBune65U/Dx/nz9ACJEZI2D&#10;Y1LwQwHW9cWiwlK7E+/o2MROJAiHEhWYGH0pZWgNWQyZ88TJ+3STxZjk1Ek94SnB7SBXeX4vLfac&#10;Fgx62hhqv5pvq2B8aZvXu26591u/MW8jFuOhKJS6upyfHkFEmuM5/N/eagU3q1v4O5OOgKx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HZ/R3GAAAA3AAAAA8AAAAAAAAA&#10;AAAAAAAAoQIAAGRycy9kb3ducmV2LnhtbFBLBQYAAAAABAAEAPkAAACUAwAAAAA=&#10;" strokecolor="black [3213]" strokeweight=".5pt">
                                  <v:stroke joinstyle="miter"/>
                                </v:line>
                                <v:line id="ตัวเชื่อมต่อตรง 325" o:spid="_x0000_s1049" style="position:absolute;visibility:visible;mso-wrap-style:square" from="27016,9144" to="27016,169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pVYhsUAAADcAAAADwAAAGRycy9kb3ducmV2LnhtbESPQWsCMRSE70L/Q3iF3jSronRXoxSh&#10;IO1B3Lbg8bF53SzdvGQ3Ubf/3hQKHoeZ+YZZbwfbigv1oXGsYDrJQBBXTjdcK/j8eB0/gwgRWWPr&#10;mBT8UoDt5mG0xkK7Kx/pUsZaJAiHAhWYGH0hZagMWQwT54mT9+16izHJvpa6x2uC21bOsmwpLTac&#10;Fgx62hmqfsqzVdC9VeX7op5++b3fmUOHeXfKc6WeHoeXFYhIQ7yH/9t7rWA+W8DfmXQE5OYG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pVYhsUAAADcAAAADwAAAAAAAAAA&#10;AAAAAAChAgAAZHJzL2Rvd25yZXYueG1sUEsFBgAAAAAEAAQA+QAAAJMDAAAAAA==&#10;" strokecolor="black [3213]" strokeweight=".5pt">
                                  <v:stroke joinstyle="miter"/>
                                </v:line>
                                <v:line id="ตัวเชื่อมต่อตรง 326" o:spid="_x0000_s1050" style="position:absolute;flip:x;visibility:visible;mso-wrap-style:square" from="35190,9144" to="35196,272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prn1cQAAADcAAAADwAAAGRycy9kb3ducmV2LnhtbESPT2sCMRTE74LfITyhN81qQWRrlLLg&#10;n4OXqkiPj81zd23ysiRR1376piB4HGbmN8x82VkjbuRD41jBeJSBIC6dbrhScDyshjMQISJrNI5J&#10;wYMCLBf93hxz7e78Rbd9rESCcMhRQR1jm0sZyposhpFriZN3dt5iTNJXUnu8J7g1cpJlU2mx4bRQ&#10;Y0tFTeXP/moVFOb03W3WnuPp8nu+7mhVXIxR6m3QfX6AiNTFV/jZ3moF75Mp/J9JR0Au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WmufVxAAAANwAAAAPAAAAAAAAAAAA&#10;AAAAAKECAABkcnMvZG93bnJldi54bWxQSwUGAAAAAAQABAD5AAAAkgMAAAAA&#10;" strokecolor="black [3213]" strokeweight=".5pt">
                                  <v:stroke joinstyle="miter"/>
                                </v:line>
                                <v:line id="ตัวเชื่อมต่อตรง 327" o:spid="_x0000_s1051" style="position:absolute;visibility:visible;mso-wrap-style:square" from="41910,11568" to="41910,213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QtjasYAAADcAAAADwAAAGRycy9kb3ducmV2LnhtbESPT0vDQBTE7wW/w/IEb2bTin8SsylS&#10;EIoepNFCj4/sMxvMvt1k1zZ+e1cQehxm5jdMtZ7tII40hd6xgmWWgyBune65U/Dx/nz9ACJEZI2D&#10;Y1LwQwHW9cWiwlK7E+/o2MROJAiHEhWYGH0pZWgNWQyZ88TJ+3STxZjk1Ek94SnB7SBXeX4nLfac&#10;Fgx62hhqv5pvq2B8aZvX226591u/MW8jFuOhKJS6upyfHkFEmuM5/N/eagU3q3v4O5OOgKx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ELY2rGAAAA3AAAAA8AAAAAAAAA&#10;AAAAAAAAoQIAAGRycy9kb3ducmV2LnhtbFBLBQYAAAAABAAEAPkAAACUAwAAAAA=&#10;" strokecolor="black [3213]" strokeweight=".5pt">
                                  <v:stroke joinstyle="miter"/>
                                </v:line>
                                <v:group id="กลุ่ม 328" o:spid="_x0000_s1052" style="position:absolute;width:78469;height:26885" coordsize="78469,2688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Tw6TbwwAAANwAAAAP&#10;AAAAAAAAAAAAAAAAAKoCAABkcnMvZG93bnJldi54bWxQSwUGAAAAAAQABAD6AAAAmgMAAAAA&#10;">
                                  <v:group id="กลุ่ม 329" o:spid="_x0000_s1053" style="position:absolute;width:65955;height:14932" coordsize="65955,149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I8BQMYAAADcAAAADwAAAGRycy9kb3ducmV2LnhtbESPT2vCQBTE7wW/w/IK&#10;vdXNHyw1dQ0itngQoSqU3h7ZZxKSfRuy2yR++25B6HGYmd8wq3wyrRiod7VlBfE8AkFcWF1zqeBy&#10;fn9+BeE8ssbWMim4kYN8PXtYYabtyJ80nHwpAoRdhgoq77tMSldUZNDNbUccvKvtDfog+1LqHscA&#10;N61MouhFGqw5LFTY0baiojn9GAUfI46bNN4Nh+a6vX2fF8evQ0xKPT1OmzcQnib/H76391pBmizh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8jwFAxgAAANwA&#10;AAAPAAAAAAAAAAAAAAAAAKoCAABkcnMvZG93bnJldi54bWxQSwUGAAAAAAQABAD6AAAAnQMAAAAA&#10;">
                                    <v:shape id="Text Box 330" o:spid="_x0000_s1054" type="#_x0000_t202" style="position:absolute;left:30272;width:7397;height:33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K8rDcAA&#10;AADcAAAADwAAAGRycy9kb3ducmV2LnhtbERPy2oCMRTdF/oP4Ra6q5lWKONoFFtsKbjygevL5JoE&#10;JzdDko7Tv28WgsvDeS9Wo+/EQDG5wApeJxUI4jZox0bB8fD1UoNIGVljF5gU/FGC1fLxYYGNDlfe&#10;0bDPRpQQTg0qsDn3jZSpteQxTUJPXLhziB5zgdFIHfFawn0n36rqXXp0XBos9vRpqb3sf72CzYeZ&#10;mbbGaDe1dm4YT+et+Vbq+Wlcz0FkGvNdfHP/aAXTaZlfzpQjIJf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fK8rDcAAAADcAAAADwAAAAAAAAAAAAAAAACYAgAAZHJzL2Rvd25y&#10;ZXYueG1sUEsFBgAAAAAEAAQA9QAAAIUDAAAAAA==&#10;" fillcolor="white [3201]" strokeweight=".5pt">
                                      <v:textbox>
                                        <w:txbxContent>
                                          <w:p w:rsidR="00FF560A" w:rsidRPr="00B936D6" w:rsidRDefault="00FF560A" w:rsidP="005F44BF">
                                            <w:pPr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  <w:r w:rsidRPr="00B936D6"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สินทรัพย์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Text Box 331" o:spid="_x0000_s1055" type="#_x0000_t202" style="position:absolute;left:8451;top:5680;width:8598;height:92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+OOlsMA&#10;AADcAAAADwAAAGRycy9kb3ducmV2LnhtbESPQWsCMRSE74X+h/AKvdWsFWS7GsUWWwqeqsXzY/NM&#10;gpuXJUnX7b9vBKHHYWa+YZbr0XdioJhcYAXTSQWCuA3asVHwfXh/qkGkjKyxC0wKfinBenV/t8RG&#10;hwt/0bDPRhQIpwYV2Jz7RsrUWvKYJqEnLt4pRI+5yGikjngpcN/J56qaS4+Oy4LFnt4stef9j1ew&#10;fTUvpq0x2m2tnRvG42lnPpR6fBg3CxCZxvwfvrU/tYLZbArXM+UIyNU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+OOlsMAAADcAAAADwAAAAAAAAAAAAAAAACYAgAAZHJzL2Rv&#10;d25yZXYueG1sUEsFBgAAAAAEAAQA9QAAAIgDAAAAAA==&#10;" fillcolor="white [3201]" strokeweight=".5pt">
                                      <v:textbox>
                                        <w:txbxContent>
                                          <w:p w:rsidR="00FF560A" w:rsidRPr="00B936D6" w:rsidRDefault="00FF560A" w:rsidP="005F44BF">
                                            <w:pPr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อัตราแลกเปลี่ยนเงินตรา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Text Box 332" o:spid="_x0000_s1056" type="#_x0000_t202" style="position:absolute;left:19050;top:5680;width:6203;height:33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zEQ4cMA&#10;AADcAAAADwAAAGRycy9kb3ducmV2LnhtbESPQWsCMRSE74X+h/AKvdVsFWS7GsUWWwqeqsXzY/NM&#10;gpuXJUnX7b9vBKHHYWa+YZbr0XdioJhcYAXPkwoEcRu0Y6Pg+/D+VINIGVljF5gU/FKC9er+bomN&#10;Dhf+omGfjSgQTg0qsDn3jZSpteQxTUJPXLxTiB5zkdFIHfFS4L6T06qaS4+Oy4LFnt4stef9j1ew&#10;fTUvpq0x2m2tnRvG42lnPpR6fBg3CxCZxvwfvrU/tYLZbArXM+UIyNU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zEQ4cMAAADcAAAADwAAAAAAAAAAAAAAAACYAgAAZHJzL2Rv&#10;d25yZXYueG1sUEsFBgAAAAAEAAQA9QAAAIgDAAAAAA==&#10;" fillcolor="white [3201]" strokeweight=".5pt">
                                      <v:textbox>
                                        <w:txbxContent>
                                          <w:p w:rsidR="00FF560A" w:rsidRPr="00B936D6" w:rsidRDefault="00FF560A" w:rsidP="005F44BF">
                                            <w:pPr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ทองคำ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Text Box 333" o:spid="_x0000_s1057" type="#_x0000_t202" style="position:absolute;left:27016;top:5541;width:6312;height:35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H21esIA&#10;AADcAAAADwAAAGRycy9kb3ducmV2LnhtbESPQUsDMRSE74L/ITzBm83WhbLdNi1VqgiebMXzY/Oa&#10;hG5eliRu139vCoLHYWa+YdbbyfdipJhcYAXzWQWCuAvasVHweXx5aECkjKyxD0wKfijBdnN7s8ZW&#10;hwt/0HjIRhQIpxYV2JyHVsrUWfKYZmEgLt4pRI+5yGikjngpcN/Lx6paSI+Oy4LFgZ4tdefDt1ew&#10;fzJL0zUY7b7Rzo3T1+ndvCp1fzftViAyTfk//Nd+0wrquobrmXIE5OY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MfbV6wgAAANwAAAAPAAAAAAAAAAAAAAAAAJgCAABkcnMvZG93&#10;bnJldi54bWxQSwUGAAAAAAQABAD1AAAAhwMAAAAA&#10;" fillcolor="white [3201]" strokeweight=".5pt">
                                      <v:textbox>
                                        <w:txbxContent>
                                          <w:p w:rsidR="00FF560A" w:rsidRPr="00B936D6" w:rsidRDefault="00FF560A" w:rsidP="005F44BF">
                                            <w:pPr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ที่ดิน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Text Box 334" o:spid="_x0000_s1058" type="#_x0000_t202" style="position:absolute;left:35190;top:5541;width:5220;height:35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5QtDsMA&#10;AADcAAAADwAAAGRycy9kb3ducmV2LnhtbESPQUsDMRSE74L/ITzBm81qS1nXpkWllkJPreL5sXlN&#10;gpuXJYnb7b9vCoLHYWa+YRar0XdioJhcYAWPkwoEcRu0Y6Pg6/PjoQaRMrLGLjApOFOC1fL2ZoGN&#10;Dife03DIRhQIpwYV2Jz7RsrUWvKYJqEnLt4xRI+5yGikjngqcN/Jp6qaS4+Oy4LFnt4ttT+HX69g&#10;/WaeTVtjtOtaOzeM38ed2Sh1fze+voDINOb/8F97qxVMpzO4nilH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5QtDsMAAADcAAAADwAAAAAAAAAAAAAAAACYAgAAZHJzL2Rv&#10;d25yZXYueG1sUEsFBgAAAAAEAAQA9QAAAIgDAAAAAA==&#10;" fillcolor="white [3201]" strokeweight=".5pt">
                                      <v:textbox>
                                        <w:txbxContent>
                                          <w:p w:rsidR="00FF560A" w:rsidRPr="00B936D6" w:rsidRDefault="00FF560A" w:rsidP="005F44BF">
                                            <w:pPr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น้ำมัน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Text Box 335" o:spid="_x0000_s1059" type="#_x0000_t202" style="position:absolute;left:41910;top:5541;width:7397;height:59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NiIlcMA&#10;AADcAAAADwAAAGRycy9kb3ducmV2LnhtbESPQUsDMRSE74L/ITzBm81qaVnXpkWllkJPreL5sXlN&#10;gpuXJYnb7b9vCoLHYWa+YRar0XdioJhcYAWPkwoEcRu0Y6Pg6/PjoQaRMrLGLjApOFOC1fL2ZoGN&#10;Dife03DIRhQIpwYV2Jz7RsrUWvKYJqEnLt4xRI+5yGikjngqcN/Jp6qaS4+Oy4LFnt4ttT+HX69g&#10;/WaeTVtjtOtaOzeM38ed2Sh1fze+voDINOb/8F97qxVMpzO4nilH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NiIlcMAAADcAAAADwAAAAAAAAAAAAAAAACYAgAAZHJzL2Rv&#10;d25yZXYueG1sUEsFBgAAAAAEAAQA9QAAAIgDAAAAAA==&#10;" fillcolor="white [3201]" strokeweight=".5pt">
                                      <v:textbox>
                                        <w:txbxContent>
                                          <w:p w:rsidR="00FF560A" w:rsidRPr="00B936D6" w:rsidRDefault="00FF560A" w:rsidP="005F44BF">
                                            <w:pPr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สิ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่งปลูกสร้าง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Text Box 336" o:spid="_x0000_s1060" type="#_x0000_t202" style="position:absolute;left:50915;top:5472;width:7398;height:60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AoW4sMA&#10;AADcAAAADwAAAGRycy9kb3ducmV2LnhtbESPQWsCMRSE74X+h/AK3mq2FWS7GsUWLYWeqsXzY/NM&#10;gpuXJYnr+u+bQqHHYWa+YZbr0XdioJhcYAVP0woEcRu0Y6Pg+7B7rEGkjKyxC0wKbpRgvbq/W2Kj&#10;w5W/aNhnIwqEU4MKbM59I2VqLXlM09ATF+8UosdcZDRSR7wWuO/kc1XNpUfHZcFiT2+W2vP+4hVs&#10;X82LaWuMdltr54bxePo070pNHsbNAkSmMf+H/9ofWsFsNoffM+UIyNU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AoW4sMAAADcAAAADwAAAAAAAAAAAAAAAACYAgAAZHJzL2Rv&#10;d25yZXYueG1sUEsFBgAAAAAEAAQA9QAAAIgDAAAAAA==&#10;" fillcolor="white [3201]" strokeweight=".5pt">
                                      <v:textbox>
                                        <w:txbxContent>
                                          <w:p w:rsidR="00FF560A" w:rsidRPr="00B936D6" w:rsidRDefault="00FF560A" w:rsidP="005F44BF">
                                            <w:pPr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อุปกรณ์สำนักงาน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Text Box 337" o:spid="_x0000_s1061" type="#_x0000_t202" style="position:absolute;left:60405;top:5472;width:5550;height:33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0azecMA&#10;AADcAAAADwAAAGRycy9kb3ducmV2LnhtbESPQUsDMRSE74L/ITzBm81qoV3XpkWllkJPreL5sXlN&#10;gpuXJYnb7b9vCoLHYWa+YRar0XdioJhcYAWPkwoEcRu0Y6Pg6/PjoQaRMrLGLjApOFOC1fL2ZoGN&#10;Dife03DIRhQIpwYV2Jz7RsrUWvKYJqEnLt4xRI+5yGikjngqcN/Jp6qaSY+Oy4LFnt4ttT+HX69g&#10;/WaeTVtjtOtaOzeM38ed2Sh1fze+voDINOb/8F97qxVMp3O4nilH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0azecMAAADcAAAADwAAAAAAAAAAAAAAAACYAgAAZHJzL2Rv&#10;d25yZXYueG1sUEsFBgAAAAAEAAQA9QAAAIgDAAAAAA==&#10;" fillcolor="white [3201]" strokeweight=".5pt">
                                      <v:textbox>
                                        <w:txbxContent>
                                          <w:p w:rsidR="00FF560A" w:rsidRPr="00B936D6" w:rsidRDefault="00FF560A" w:rsidP="005F44BF">
                                            <w:pPr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เหมือง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Text Box 338" o:spid="_x0000_s1062" type="#_x0000_t202" style="position:absolute;top:5680;width:6419;height:67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tknC8AA&#10;AADcAAAADwAAAGRycy9kb3ducmV2LnhtbERPy2oCMRTdF/oP4Ra6q5lWKONoFFtsKbjygevL5JoE&#10;JzdDko7Tv28WgsvDeS9Wo+/EQDG5wApeJxUI4jZox0bB8fD1UoNIGVljF5gU/FGC1fLxYYGNDlfe&#10;0bDPRpQQTg0qsDn3jZSpteQxTUJPXLhziB5zgdFIHfFawn0n36rqXXp0XBos9vRpqb3sf72CzYeZ&#10;mbbGaDe1dm4YT+et+Vbq+Wlcz0FkGvNdfHP/aAXTaVlbzpQjIJf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tknC8AAAADcAAAADwAAAAAAAAAAAAAAAACYAgAAZHJzL2Rvd25y&#10;ZXYueG1sUEsFBgAAAAAEAAQA9QAAAIUDAAAAAA==&#10;" fillcolor="white [3201]" strokeweight=".5pt">
                                      <v:textbox>
                                        <w:txbxContent>
                                          <w:p w:rsidR="00FF560A" w:rsidRPr="002C6D81" w:rsidRDefault="00FF560A" w:rsidP="005F44BF">
                                            <w:pPr>
                                              <w:pStyle w:val="ad"/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  <w:r w:rsidRPr="002C6D81"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หุ้นต่าง</w:t>
                                            </w:r>
                                          </w:p>
                                          <w:p w:rsidR="00FF560A" w:rsidRPr="002C6D81" w:rsidRDefault="00FF560A" w:rsidP="005F44BF">
                                            <w:pPr>
                                              <w:pStyle w:val="ad"/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  <w:r w:rsidRPr="002C6D81"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ประเทศ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line id="ตัวเชื่อมต่อตรง 339" o:spid="_x0000_s1063" style="position:absolute;visibility:visible;mso-wrap-style:square" from="34082,3394" to="34082,43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gHEXsUAAADcAAAADwAAAGRycy9kb3ducmV2LnhtbESPQWsCMRSE74L/IbxCb5q1YulujSJC&#10;QfRQurbQ42Pzulm6ecluUl3/fSMIHoeZ+YZZrgfbihP1oXGsYDbNQBBXTjdcK/g8vk1eQISIrLF1&#10;TAouFGC9Go+WWGh35g86lbEWCcKhQAUmRl9IGSpDFsPUeeLk/bjeYkyyr6Xu8ZzgtpVPWfYsLTac&#10;Fgx62hqqfss/q6DbV+VhUc++/M5vzXuHefed50o9PgybVxCRhngP39o7rWA+z+F6Jh0Bufo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gHEXsUAAADcAAAADwAAAAAAAAAA&#10;AAAAAAChAgAAZHJzL2Rvd25yZXYueG1sUEsFBgAAAAAEAAQA+QAAAJMDAAAAAA==&#10;" strokecolor="black [3213]" strokeweight=".5pt">
                                      <v:stroke joinstyle="miter"/>
                                    </v:line>
                                    <v:line id="ตัวเชื่อมต่อตรง 340" o:spid="_x0000_s1064" style="position:absolute;visibility:visible;mso-wrap-style:square" from="3394,4364" to="3394,56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z0evsMAAADcAAAADwAAAGRycy9kb3ducmV2LnhtbERPz2vCMBS+D/wfwhO8zdTpxHZGEWEg&#10;22FYHez4aN6aYvOSNpnW/345DHb8+H6vt4NtxZX60DhWMJtmIIgrpxuuFZxPr48rECEia2wdk4I7&#10;BdhuRg9rLLS78ZGuZaxFCuFQoAIToy+kDJUhi2HqPHHivl1vMSbY11L3eEvhtpVPWbaUFhtODQY9&#10;7Q1Vl/LHKujeqvL9uZ59+oPfm48O8+4rz5WajIfdC4hIQ/wX/7kPWsF8keanM+kIyM0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M9Hr7DAAAA3AAAAA8AAAAAAAAAAAAA&#10;AAAAoQIAAGRycy9kb3ducmV2LnhtbFBLBQYAAAAABAAEAPkAAACRAwAAAAA=&#10;" strokecolor="black [3213]" strokeweight=".5pt">
                                      <v:stroke joinstyle="miter"/>
                                    </v:line>
                                    <v:line id="ตัวเชื่อมต่อตรง 341" o:spid="_x0000_s1065" style="position:absolute;visibility:visible;mso-wrap-style:square" from="12884,4364" to="12884,56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HG7JcYAAADcAAAADwAAAGRycy9kb3ducmV2LnhtbESPQUvDQBSE74L/YXmCt3aTVqWJ3ZZS&#10;KBR7EKMFj4/sMxvMvt1k1zb+e7dQ8DjMzDfMcj3aTpxoCK1jBfk0A0FcO91yo+DjfTdZgAgRWWPn&#10;mBT8UoD16vZmiaV2Z36jUxUbkSAcSlRgYvSllKE2ZDFMnSdO3pcbLMYkh0bqAc8Jbjs5y7InabHl&#10;tGDQ09ZQ/V39WAX9S10dHpv86Pd+a157LPrPolDq/m7cPIOINMb/8LW91wrmDzlczqQjIFd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xxuyXGAAAA3AAAAA8AAAAAAAAA&#10;AAAAAAAAoQIAAGRycy9kb3ducmV2LnhtbFBLBQYAAAAABAAEAPkAAACUAwAAAAA=&#10;" strokecolor="black [3213]" strokeweight=".5pt">
                                      <v:stroke joinstyle="miter"/>
                                    </v:line>
                                    <v:line id="ตัวเชื่อมต่อตรง 342" o:spid="_x0000_s1066" style="position:absolute;visibility:visible;mso-wrap-style:square" from="22236,4364" to="22236,56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KMlUsYAAADcAAAADwAAAGRycy9kb3ducmV2LnhtbESPT0vDQBTE7wW/w/IEb2bT+gcTsylS&#10;EIoepNFCj4/sMxvMvt1k1zZ+e1cQehxm5jdMtZ7tII40hd6xgmWWgyBune65U/Dx/nz9ACJEZI2D&#10;Y1LwQwHW9cWiwlK7E+/o2MROJAiHEhWYGH0pZWgNWQyZ88TJ+3STxZjk1Ek94SnB7SBXeX4vLfac&#10;Fgx62hhqv5pvq2B8aZvXu26591u/MW8jFuOhKJS6upyfHkFEmuM5/N/eagU3tyv4O5OOgKx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yjJVLGAAAA3AAAAA8AAAAAAAAA&#10;AAAAAAAAoQIAAGRycy9kb3ducmV2LnhtbFBLBQYAAAAABAAEAPkAAACUAwAAAAA=&#10;" strokecolor="black [3213]" strokeweight=".5pt">
                                      <v:stroke joinstyle="miter"/>
                                    </v:line>
                                    <v:line id="ตัวเชื่อมต่อตรง 343" o:spid="_x0000_s1067" style="position:absolute;visibility:visible;mso-wrap-style:square" from="30133,4225" to="30133,54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++AycYAAADcAAAADwAAAGRycy9kb3ducmV2LnhtbESPQWsCMRSE74X+h/AEbzVrbaW7NUoR&#10;ClIPxbWCx8fmdbO4ecluom7/fSMUehxm5htmsRpsKy7Uh8axgukkA0FcOd1wreBr//7wAiJEZI2t&#10;Y1LwQwFWy/u7BRbaXXlHlzLWIkE4FKjAxOgLKUNlyGKYOE+cvG/XW4xJ9rXUPV4T3LbyMcvm0mLD&#10;acGgp7Wh6lSerYLuoyq3z/X04Dd+bT47zLtjnis1Hg1vryAiDfE//NfeaAWzpxnczqQjIJ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PvgMnGAAAA3AAAAA8AAAAAAAAA&#10;AAAAAAAAoQIAAGRycy9kb3ducmV2LnhtbFBLBQYAAAAABAAEAPkAAACUAwAAAAA=&#10;" strokecolor="black [3213]" strokeweight=".5pt">
                                      <v:stroke joinstyle="miter"/>
                                    </v:line>
                                    <v:line id="ตัวเชื่อมต่อตรง 344" o:spid="_x0000_s1068" style="position:absolute;visibility:visible;mso-wrap-style:square" from="37684,4294" to="37684,55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AYYvcYAAADcAAAADwAAAGRycy9kb3ducmV2LnhtbESPQWsCMRSE74X+h/CE3mrW1hZ3NUoR&#10;ClIPxa2Cx8fmuVncvGQ3qW7/fSMUehxm5htmsRpsKy7Uh8axgsk4A0FcOd1wrWD/9f44AxEissbW&#10;MSn4oQCr5f3dAgvtrryjSxlrkSAcClRgYvSFlKEyZDGMnSdO3sn1FmOSfS11j9cEt618yrJXabHh&#10;tGDQ09pQdS6/rYLuoyq3L/Xk4Dd+bT47zLtjniv1MBre5iAiDfE//NfeaAXP0ynczqQjIJ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wGGL3GAAAA3AAAAA8AAAAAAAAA&#10;AAAAAAAAoQIAAGRycy9kb3ducmV2LnhtbFBLBQYAAAAABAAEAPkAAACUAwAAAAA=&#10;" strokecolor="black [3213]" strokeweight=".5pt">
                                      <v:stroke joinstyle="miter"/>
                                    </v:line>
                                    <v:line id="ตัวเชื่อมต่อตรง 345" o:spid="_x0000_s1069" style="position:absolute;visibility:visible;mso-wrap-style:square" from="45650,4225" to="45650,54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0q9JsYAAADcAAAADwAAAGRycy9kb3ducmV2LnhtbESPQWsCMRSE74X+h/CE3mrWthZ3NUoR&#10;ClIPxa2Cx8fmuVncvGQ3qW7/vSkUehxm5htmsRpsKy7Uh8axgsk4A0FcOd1wrWD/9f44AxEissbW&#10;MSn4oQCr5f3dAgvtrryjSxlrkSAcClRgYvSFlKEyZDGMnSdO3sn1FmOSfS11j9cEt618yrJXabHh&#10;tGDQ09pQdS6/rYLuoyq303py8Bu/Np8d5t0xz5V6GA1vcxCRhvgf/mtvtILnlyn8nklHQC5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NKvSbGAAAA3AAAAA8AAAAAAAAA&#10;AAAAAAAAoQIAAGRycy9kb3ducmV2LnhtbFBLBQYAAAAABAAEAPkAAACUAwAAAAA=&#10;" strokecolor="black [3213]" strokeweight=".5pt">
                                      <v:stroke joinstyle="miter"/>
                                    </v:line>
                                    <v:line id="ตัวเชื่อมต่อตรง 346" o:spid="_x0000_s1070" style="position:absolute;visibility:visible;mso-wrap-style:square" from="63384,4156" to="63384,54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5gjUcYAAADcAAAADwAAAGRycy9kb3ducmV2LnhtbESPT2sCMRTE74V+h/CE3mrW/hF3NUoR&#10;ClIPpVsFj4/Nc7O4ecluUt1+e1MoeBxm5jfMYjXYVpypD41jBZNxBoK4crrhWsHu+/1xBiJEZI2t&#10;Y1LwSwFWy/u7BRbaXfiLzmWsRYJwKFCBidEXUobKkMUwdp44eUfXW4xJ9rXUPV4S3LbyKcum0mLD&#10;acGgp7Wh6lT+WAXdR1VuX+vJ3m/82nx2mHeHPFfqYTS8zUFEGuIt/N/eaAXPL1P4O5OOgFxe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OYI1HGAAAA3AAAAA8AAAAAAAAA&#10;AAAAAAAAoQIAAGRycy9kb3ducmV2LnhtbFBLBQYAAAAABAAEAPkAAACUAwAAAAA=&#10;" strokecolor="black [3213]" strokeweight=".5pt">
                                      <v:stroke joinstyle="miter"/>
                                    </v:line>
                                  </v:group>
                                  <v:shape id="Text Box 347" o:spid="_x0000_s1071" type="#_x0000_t202" style="position:absolute;left:50014;top:11637;width:9779;height:27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dNFVscA&#10;AADcAAAADwAAAGRycy9kb3ducmV2LnhtbESPT2vCQBTE7wW/w/KE3upGW21IXUUCYin1oPXi7Zl9&#10;+UOzb2N21dRP7xYEj8PM/IaZzjtTizO1rrKsYDiIQBBnVldcKNj9LF9iEM4ja6wtk4I/cjCf9Z6m&#10;mGh74Q2dt74QAcIuQQWl900ipctKMugGtiEOXm5bgz7ItpC6xUuAm1qOomgiDVYcFkpsKC0p+92e&#10;jIKvdLnGzWFk4mudrr7zRXPc7cdKPfe7xQcIT51/hO/tT63g9e0d/s+EIyBn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3TRVbHAAAA3AAAAA8AAAAAAAAAAAAAAAAAmAIAAGRy&#10;cy9kb3ducmV2LnhtbFBLBQYAAAAABAAEAPUAAACMAwAAAAA=&#10;" filled="f" stroked="f" strokeweight=".5pt">
                                    <v:textbox>
                                      <w:txbxContent>
                                        <w:p w:rsidR="00FF560A" w:rsidRPr="008058F0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 w:rsidRPr="008058F0"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อุปกรณ์สำนักงาน</w:t>
                                          </w:r>
                                        </w:p>
                                        <w:p w:rsidR="00FF560A" w:rsidRPr="008058F0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</w:p>
                                      </w:txbxContent>
                                    </v:textbox>
                                  </v:shape>
                                  <v:shape id="Text Box 348" o:spid="_x0000_s1072" type="#_x0000_t202" style="position:absolute;left:59698;top:9429;width:18771;height:174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EzRJMIA&#10;AADcAAAADwAAAGRycy9kb3ducmV2LnhtbERPy4rCMBTdD/gP4QruxtTHiFSjSEEUcRY+Nu6uzbUt&#10;Nje1iVr9+sliwOXhvKfzxpTiQbUrLCvodSMQxKnVBWcKjofl9xiE88gaS8uk4EUO5rPW1xRjbZ+8&#10;o8feZyKEsItRQe59FUvp0pwMuq6tiAN3sbVBH2CdSV3jM4SbUvajaCQNFhwacqwoySm97u9GwSZZ&#10;/uLu3Dfjd5mstpdFdTuefpTqtJvFBISnxn/E/+61VjAYhrXhTDgCcvY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sTNEkwgAAANwAAAAPAAAAAAAAAAAAAAAAAJgCAABkcnMvZG93&#10;bnJldi54bWxQSwUGAAAAAAQABAD1AAAAhwMAAAAA&#10;" filled="f" stroked="f" strokeweight=".5pt">
                                    <v:textbox>
                                      <w:txbxContent>
                                        <w:p w:rsidR="00FF560A" w:rsidRPr="00F033BF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 w:rsidRPr="00F033BF"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ครา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          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ab/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เรือสูบ</w:t>
                                          </w:r>
                                        </w:p>
                                        <w:p w:rsidR="00FF560A" w:rsidRPr="00F033BF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ปล่อง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ab/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-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ละลายแร่</w:t>
                                          </w:r>
                                        </w:p>
                                        <w:p w:rsidR="00FF560A" w:rsidRPr="00F033BF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หาบ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ab/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อุโมงค์/</w:t>
                                          </w:r>
                                        </w:p>
                                        <w:p w:rsidR="00FF560A" w:rsidRPr="00F033BF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แล่น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ab/>
                                            <w:t xml:space="preserve">  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ใต้ดิน</w:t>
                                          </w:r>
                                        </w:p>
                                        <w:p w:rsidR="00FF560A" w:rsidRPr="00F033BF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สูบ</w:t>
                                          </w:r>
                                        </w:p>
                                        <w:p w:rsidR="00FF560A" w:rsidRPr="00F033BF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ฉีด</w:t>
                                          </w:r>
                                        </w:p>
                                        <w:p w:rsidR="00FF560A" w:rsidRPr="00F033BF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เจาะงัน</w:t>
                                          </w:r>
                                        </w:p>
                                        <w:p w:rsidR="00FF560A" w:rsidRPr="00F033BF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เรือขุด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ab/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ab/>
                                          </w:r>
                                        </w:p>
                                        <w:p w:rsidR="00FF560A" w:rsidRPr="00F033BF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ab/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ab/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ab/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ab/>
                                          </w:r>
                                        </w:p>
                                        <w:p w:rsidR="00FF560A" w:rsidRPr="00F033BF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</w:p>
                                        <w:p w:rsidR="00FF560A" w:rsidRPr="00F033BF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</w:p>
                                        <w:p w:rsidR="00FF560A" w:rsidRPr="00F033BF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</w:p>
                                      </w:txbxContent>
                                    </v:textbox>
                                  </v:shape>
                                  <v:line id="ตัวเชื่อมต่อตรง 349" o:spid="_x0000_s1073" style="position:absolute;visibility:visible;mso-wrap-style:square" from="50915,11637" to="50915,133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ge3I8YAAADcAAAADwAAAGRycy9kb3ducmV2LnhtbESPzWrDMBCE74W8g9hAb4mcn5bajRJC&#10;IBDSQ6nbQo+LtbVMrZVsqYnz9lEh0OMwM98wq81gW3GiPjSOFcymGQjiyumGawUf7/vJE4gQkTW2&#10;jknBhQJs1qO7FRbanfmNTmWsRYJwKFCBidEXUobKkMUwdZ44ed+utxiT7GupezwnuG3lPMsepcWG&#10;04JBTztD1U/5axV0x6p8eahnn/7gd+a1w7z7ynOl7sfD9hlEpCH+h2/tg1awWObwdyYdAbm+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IHtyPGAAAA3AAAAA8AAAAAAAAA&#10;AAAAAAAAoQIAAGRycy9kb3ducmV2LnhtbFBLBQYAAAAABAAEAPkAAACUAwAAAAA=&#10;" strokecolor="black [3213]" strokeweight=".5pt">
                                    <v:stroke joinstyle="miter"/>
                                  </v:line>
                                  <v:line id="ตัวเชื่อมต่อตรง 350" o:spid="_x0000_s1074" style="position:absolute;visibility:visible;mso-wrap-style:square" from="60402,8866" to="60440,253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uSIY8IAAADcAAAADwAAAGRycy9kb3ducmV2LnhtbERPz2vCMBS+D/Y/hDfYbaY6FNsZZQiC&#10;zINYHez4aN6asuYlbTKt/705CB4/vt+L1WBbcaY+NI4VjEcZCOLK6YZrBafj5m0OIkRkja1jUnCl&#10;AKvl89MCC+0ufKBzGWuRQjgUqMDE6AspQ2XIYhg5T5y4X9dbjAn2tdQ9XlK4beUky2bSYsOpwaCn&#10;taHqr/y3CrqvqtxN6/G33/q12XeYdz95rtTry/D5ASLSEB/iu3urFbxP0/x0Jh0Bubw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ZuSIY8IAAADcAAAADwAAAAAAAAAAAAAA&#10;AAChAgAAZHJzL2Rvd25yZXYueG1sUEsFBgAAAAAEAAQA+QAAAJADAAAAAA==&#10;" strokecolor="black [3213]" strokeweight=".5pt">
                                    <v:stroke joinstyle="miter"/>
                                  </v:line>
                                  <v:line id="ตัวเชื่อมต่อตรง 351" o:spid="_x0000_s1075" style="position:absolute;visibility:visible;mso-wrap-style:square" from="69614,9334" to="69614,14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agt+MYAAADcAAAADwAAAGRycy9kb3ducmV2LnhtbESPQWvCQBSE74X+h+UVequbWCwmukoR&#10;BGkP0lTB4yP7zIZm326yW03/vVso9DjMzDfMcj3aTlxoCK1jBfkkA0FcO91yo+DwuX2agwgRWWPn&#10;mBT8UID16v5uiaV2V/6gSxUbkSAcSlRgYvSllKE2ZDFMnCdO3tkNFmOSQyP1gNcEt52cZtmLtNhy&#10;WjDoaWOo/qq+rYL+ra7eZ01+9Du/Mfsei/5UFEo9PoyvCxCRxvgf/mvvtILnWQ6/Z9IRkKsb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moLfjGAAAA3AAAAA8AAAAAAAAA&#10;AAAAAAAAoQIAAGRycy9kb3ducmV2LnhtbFBLBQYAAAAABAAEAPkAAACUAwAAAAA=&#10;" strokecolor="black [3213]" strokeweight=".5pt">
                                    <v:stroke joinstyle="miter"/>
                                  </v:line>
                                </v:group>
                                <v:line id="ตัวเชื่อมต่อตรง 352" o:spid="_x0000_s1076" style="position:absolute;flip:x;visibility:visible;mso-wrap-style:square" from="23380,22764" to="23483,486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aeSq8QAAADcAAAADwAAAGRycy9kb3ducmV2LnhtbESPQWsCMRSE74L/ITzBW81qaZHVKLKg&#10;9dBLVcTjY/PcXU1eliTqtr++KRQ8DjPzDTNfdtaIO/nQOFYwHmUgiEunG64UHPbrlymIEJE1Gsek&#10;4JsCLBf93hxz7R78RfddrESCcMhRQR1jm0sZyposhpFriZN3dt5iTNJXUnt8JLg1cpJl79Jiw2mh&#10;xpaKmsrr7mYVFOZ46j42nuPx8nO+fdK6uBij1HDQrWYgInXxGf5vb7WC17cJ/J1JR0Auf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xp5KrxAAAANwAAAAPAAAAAAAAAAAA&#10;AAAAAKECAABkcnMvZG93bnJldi54bWxQSwUGAAAAAAQABAD5AAAAkgMAAAAA&#10;" strokecolor="black [3213]" strokeweight=".5pt">
                                  <v:stroke joinstyle="miter"/>
                                </v:line>
                                <v:line id="ตัวเชื่อมต่อตรง 353" o:spid="_x0000_s1077" style="position:absolute;visibility:visible;mso-wrap-style:square" from="37197,28121" to="37301,48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jYWFMUAAADcAAAADwAAAGRycy9kb3ducmV2LnhtbESPQWsCMRSE70L/Q3iF3jRrRemuRimC&#10;IO1B3Lbg8bF53SzdvGQ3Ubf/3hQKHoeZ+YZZbQbbigv1oXGsYDrJQBBXTjdcK/j82I1fQISIrLF1&#10;TAp+KcBm/TBaYaHdlY90KWMtEoRDgQpMjL6QMlSGLIaJ88TJ+3a9xZhkX0vd4zXBbSufs2whLTac&#10;Fgx62hqqfsqzVdC9VeX7vJ5++b3fmkOHeXfKc6WeHofXJYhIQ7yH/9t7rWA2n8HfmXQE5PoG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jYWFMUAAADcAAAADwAAAAAAAAAA&#10;AAAAAAChAgAAZHJzL2Rvd25yZXYueG1sUEsFBgAAAAAEAAQA+QAAAJMDAAAAAA==&#10;" strokecolor="black [3213]" strokeweight=".5pt">
                                  <v:stroke joinstyle="miter"/>
                                </v:line>
                                <v:line id="ตัวเชื่อมต่อตรง 354" o:spid="_x0000_s1078" style="position:absolute;visibility:visible;mso-wrap-style:square" from="54436,29144" to="54436,485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d+OYMYAAADcAAAADwAAAGRycy9kb3ducmV2LnhtbESPQWsCMRSE74X+h/CE3mrWthZ3NUoR&#10;ClIPxa2Cx8fmuVncvGQ3qW7/vSkUehxm5htmsRpsKy7Uh8axgsk4A0FcOd1wrWD/9f44AxEissbW&#10;MSn4oQCr5f3dAgvtrryjSxlrkSAcClRgYvSFlKEyZDGMnSdO3sn1FmOSfS11j9cEt618yrJXabHh&#10;tGDQ09pQdS6/rYLuoyq303py8Bu/Np8d5t0xz5V6GA1vcxCRhvgf/mtvtILn6Qv8nklHQC5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nfjmDGAAAA3AAAAA8AAAAAAAAA&#10;AAAAAAAAoQIAAGRycy9kb3ducmV2LnhtbFBLBQYAAAAABAAEAPkAAACUAwAAAAA=&#10;" strokecolor="black [3213]" strokeweight=".5pt">
                                  <v:stroke joinstyle="miter"/>
                                </v:line>
                              </v:group>
                            </v:group>
                          </v:group>
                        </v:group>
                      </v:group>
                    </v:group>
                  </v:group>
                </v:group>
                <v:group id="กลุ่ม 355" o:spid="_x0000_s1079" style="position:absolute;left:9525;top:9525;width:60902;height:39147" coordorigin="-381" coordsize="60902,3914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cR4OMQAAADcAAAADwAAAGRycy9kb3ducmV2LnhtbESPQYvCMBSE7wv+h/AE&#10;b2tapYtUo4ioeJCFVUG8PZpnW2xeShPb+u/NwsIeh5n5hlmselOJlhpXWlYQjyMQxJnVJecKLufd&#10;5wyE88gaK8uk4EUOVsvBxwJTbTv+ofbkcxEg7FJUUHhfp1K6rCCDbmxr4uDdbWPQB9nkUjfYBbip&#10;5CSKvqTBksNCgTVtCsoep6dRsO+wW0/jbXt83Dev2zn5vh5jUmo07NdzEJ56/x/+ax+0gmmSwO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5cR4OMQAAADcAAAA&#10;DwAAAAAAAAAAAAAAAACqAgAAZHJzL2Rvd25yZXYueG1sUEsFBgAAAAAEAAQA+gAAAJsDAAAAAA==&#10;">
                  <v:line id="ตัวเชื่อมต่อตรง 356" o:spid="_x0000_s1080" style="position:absolute;rotation:-90;flip:y;visibility:visible;mso-wrap-style:square" from="7275,31475" to="7290,468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y3ih8QAAADcAAAADwAAAGRycy9kb3ducmV2LnhtbESPUWvCQBCE3wv9D8cWfKuXKoY2eopV&#10;C3kp0tQfsOS2STC3m+ZOTf+9Jwh9HGbmG2axGlyrztT7RtjAyzgBRVyKbbgycPj+eH4F5QOyxVaY&#10;DPyRh9Xy8WGBmZULf9G5CJWKEPYZGqhD6DKtfVmTQz+Wjjh6P9I7DFH2lbY9XiLctXqSJKl22HBc&#10;qLGjTU3lsTg5AyKyeVtXw7b4dZ/5Nj0d9+/5zpjR07Cegwo0hP/wvZ1bA9NZCrcz8Qjo5R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vLeKHxAAAANwAAAAPAAAAAAAAAAAA&#10;AAAAAKECAABkcnMvZG93bnJldi54bWxQSwUGAAAAAAQABAD5AAAAkgMAAAAA&#10;" strokecolor="black [3213]" strokeweight=".5pt">
                    <v:stroke joinstyle="miter"/>
                  </v:line>
                  <v:line id="ตัวเชื่อมต่อตรง 357" o:spid="_x0000_s1081" style="position:absolute;visibility:visible;mso-wrap-style:square" from="14954,39147" to="28676,391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Q0QF8YAAADcAAAADwAAAGRycy9kb3ducmV2LnhtbESPQWsCMRSE74X+h/CE3mrWFlt3NUoR&#10;ClIPxa2Cx8fmuVncvGQ3qW7/fSMUehxm5htmsRpsKy7Uh8axgsk4A0FcOd1wrWD/9f44AxEissbW&#10;MSn4oQCr5f3dAgvtrryjSxlrkSAcClRgYvSFlKEyZDGMnSdO3sn1FmOSfS11j9cEt618yrIXabHh&#10;tGDQ09pQdS6/rYLuoyq303py8Bu/Np8d5t0xz5V6GA1vcxCRhvgf/mtvtILn6SvczqQjIJ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kNEBfGAAAA3AAAAA8AAAAAAAAA&#10;AAAAAAAAoQIAAGRycy9kb3ducmV2LnhtbFBLBQYAAAAABAAEAPkAAACUAwAAAAA=&#10;" strokecolor="black [3213]" strokeweight=".5pt">
                    <v:stroke joinstyle="miter"/>
                  </v:line>
                  <v:line id="ตัวเชื่อมต่อตรง 358" o:spid="_x0000_s1082" style="position:absolute;flip:y;visibility:visible;mso-wrap-style:square" from="28289,39052" to="45417,391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E+lQcIAAADcAAAADwAAAGRycy9kb3ducmV2LnhtbERPy2oCMRTdC/2HcAvdaaYtSpkahzJg&#10;68JNtQxdXibXeTS5GZKoo19vFgWXh/NeFqM14kQ+dI4VPM8yEMS10x03Cn726+kbiBCRNRrHpOBC&#10;AYrVw2SJuXZn/qbTLjYihXDIUUEb45BLGeqWLIaZG4gTd3DeYkzQN1J7PKdwa+RLli2kxY5TQ4sD&#10;lS3Vf7ujVVCa6nf8+vQcq/56OG5pXfbGKPX0OH68g4g0xrv4373RCl7naW06k46AXN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E+lQcIAAADcAAAADwAAAAAAAAAAAAAA&#10;AAChAgAAZHJzL2Rvd25yZXYueG1sUEsFBgAAAAAEAAQA+QAAAJADAAAAAA==&#10;" strokecolor="black [3213]" strokeweight=".5pt">
                    <v:stroke joinstyle="miter"/>
                  </v:line>
                  <v:line id="ตัวเชื่อมต่อตรง 359" o:spid="_x0000_s1083" style="position:absolute;flip:x;visibility:visible;mso-wrap-style:square" from="51435,0" to="60521,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wMA2sQAAADcAAAADwAAAGRycy9kb3ducmV2LnhtbESPQWsCMRSE7wX/Q3iCt5rV0qKrUWTB&#10;2kMvVRGPj81zdzV5WZKo2/76plDwOMzMN8x82VkjbuRD41jBaJiBIC6dbrhSsN+tnycgQkTWaByT&#10;gm8KsFz0nuaYa3fnL7ptYyUShEOOCuoY21zKUNZkMQxdS5y8k/MWY5K+ktrjPcGtkeMse5MWG04L&#10;NbZU1FRetleroDCHY7d59xwP55/T9ZPWxdkYpQb9bjUDEamLj/B/+0MreHmdwt+ZdATk4h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/AwDaxAAAANwAAAAPAAAAAAAAAAAA&#10;AAAAAKECAABkcnMvZG93bnJldi54bWxQSwUGAAAAAAQABAD5AAAAkgMAAAAA&#10;" strokecolor="black [3213]" strokeweight=".5pt">
                    <v:stroke joinstyle="miter"/>
                  </v:line>
                </v:group>
                <w10:anchorlock/>
              </v:group>
            </w:pict>
          </mc:Fallback>
        </mc:AlternateContent>
      </w:r>
      <w:bookmarkStart w:id="0" w:name="_GoBack"/>
      <w:bookmarkEnd w:id="0"/>
    </w:p>
    <w:p w:rsidR="00EB3303" w:rsidRDefault="00EB3303" w:rsidP="00EF6CD2">
      <w:pPr>
        <w:pStyle w:val="ad"/>
        <w:jc w:val="thaiDistribute"/>
        <w:rPr>
          <w:rFonts w:asciiTheme="majorBidi" w:hAnsiTheme="majorBidi" w:cstheme="majorBidi"/>
          <w:b/>
          <w:bCs/>
          <w:sz w:val="36"/>
          <w:szCs w:val="36"/>
        </w:rPr>
      </w:pPr>
    </w:p>
    <w:p w:rsidR="005E5142" w:rsidRDefault="00977D5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lastRenderedPageBreak/>
        <w:tab/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 w:rsidR="00A337EC">
        <w:rPr>
          <w:rFonts w:asciiTheme="majorBidi" w:hAnsiTheme="majorBidi" w:cstheme="majorBidi"/>
          <w:sz w:val="32"/>
          <w:szCs w:val="32"/>
        </w:rPr>
        <w:t xml:space="preserve">3.3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การวิเคราะห์ประเภทแต่ละสินทรัพย์อธิบายได้ว่าข้อมูลของประเภทของสินทรัพย์แต่ละตัวที่นำมาทำการวิเคราะห์ประเภทของลูกค้าทำการซื้อสินทรัพย์  วิเคราะห์ประเภทของสินทรัพย์ที่ลูกค้ามีการซื้อ และวิเคราะห์ประเภทของลูกค้าแต่ละคนมีการถือครองสินทรัพย์แต่ละประเภท โดยมีการจัดรูปแบบของประเภทของสินทรัพย์เป็นแต่ละตัวเพื่อนำมาวิเคราะห์ดังนี้ หุ่นต่างประเภท ได้แก่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นิเคอิ</w:t>
      </w:r>
      <w:proofErr w:type="spellEnd"/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ซี่ยง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ไฮ้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ฮั่ง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เส็ง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สิงคโปร์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คัม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พสิตมาเลเซีย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คัม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พสิตเกาหลีใต้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เวท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ต็ด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คัม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พสิตมะนิลา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คัม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พสิต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ินโดนีเซีย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ดาว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โจนส์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อฟ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ที – 100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และ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ดีเอ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อ็กซ์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ัตราแลกเปลี่ยนเงินตรา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ได้แก่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อสเตรเลีย ดอลลาร์ออสเตรเลีย (</w:t>
      </w:r>
      <w:r w:rsidR="00A337EC" w:rsidRPr="00E24F67">
        <w:rPr>
          <w:rFonts w:asciiTheme="majorBidi" w:hAnsiTheme="majorBidi" w:cstheme="majorBidi"/>
          <w:sz w:val="32"/>
          <w:szCs w:val="32"/>
        </w:rPr>
        <w:t>AU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ยูโรโซน ยูโร (</w:t>
      </w:r>
      <w:r w:rsidR="00A337EC" w:rsidRPr="00E24F67">
        <w:rPr>
          <w:rFonts w:asciiTheme="majorBidi" w:hAnsiTheme="majorBidi" w:cstheme="majorBidi"/>
          <w:sz w:val="32"/>
          <w:szCs w:val="32"/>
        </w:rPr>
        <w:t>EUR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บาร์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รน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บาร์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ไล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นิ ดี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นาร์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(</w:t>
      </w:r>
      <w:r w:rsidR="00A337EC" w:rsidRPr="00E24F67">
        <w:rPr>
          <w:rFonts w:asciiTheme="majorBidi" w:hAnsiTheme="majorBidi" w:cstheme="majorBidi"/>
          <w:sz w:val="32"/>
          <w:szCs w:val="32"/>
        </w:rPr>
        <w:t>BH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บังคลาเทศ ตากา (</w:t>
      </w:r>
      <w:r w:rsidR="00A337EC" w:rsidRPr="00E24F67">
        <w:rPr>
          <w:rFonts w:asciiTheme="majorBidi" w:hAnsiTheme="majorBidi" w:cstheme="majorBidi"/>
          <w:sz w:val="32"/>
          <w:szCs w:val="32"/>
        </w:rPr>
        <w:t>BDT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นอร์เวย์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ค (</w:t>
      </w:r>
      <w:r w:rsidR="00A337EC" w:rsidRPr="00E24F67">
        <w:rPr>
          <w:rFonts w:asciiTheme="majorBidi" w:hAnsiTheme="majorBidi" w:cstheme="majorBidi"/>
          <w:sz w:val="32"/>
          <w:szCs w:val="32"/>
        </w:rPr>
        <w:t>NOK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สหรัฐอเมริกา ดอลลาร์ (</w:t>
      </w:r>
      <w:r w:rsidR="00A337EC" w:rsidRPr="00E24F67">
        <w:rPr>
          <w:rFonts w:asciiTheme="majorBidi" w:hAnsiTheme="majorBidi" w:cstheme="majorBidi"/>
          <w:sz w:val="32"/>
          <w:szCs w:val="32"/>
        </w:rPr>
        <w:t>US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บรูไน ดอลลาร์ บรูไน (</w:t>
      </w:r>
      <w:r w:rsidR="00A337EC" w:rsidRPr="00E24F67">
        <w:rPr>
          <w:rFonts w:asciiTheme="majorBidi" w:hAnsiTheme="majorBidi" w:cstheme="majorBidi"/>
          <w:sz w:val="32"/>
          <w:szCs w:val="32"/>
        </w:rPr>
        <w:t>BN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กาตาร์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รียล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(</w:t>
      </w:r>
      <w:r w:rsidR="00A337EC" w:rsidRPr="00E24F67">
        <w:rPr>
          <w:rFonts w:asciiTheme="majorBidi" w:hAnsiTheme="majorBidi" w:cstheme="majorBidi"/>
          <w:sz w:val="32"/>
          <w:szCs w:val="32"/>
        </w:rPr>
        <w:t>QAR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แคนาดา ดอลลาร์แคนาดา (</w:t>
      </w:r>
      <w:r w:rsidR="00A337EC" w:rsidRPr="00E24F67">
        <w:rPr>
          <w:rFonts w:asciiTheme="majorBidi" w:hAnsiTheme="majorBidi" w:cstheme="majorBidi"/>
          <w:sz w:val="32"/>
          <w:szCs w:val="32"/>
        </w:rPr>
        <w:t>CA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จีน หยวน (</w:t>
      </w:r>
      <w:r w:rsidR="00A337EC" w:rsidRPr="00E24F67">
        <w:rPr>
          <w:rFonts w:asciiTheme="majorBidi" w:hAnsiTheme="majorBidi" w:cstheme="majorBidi"/>
          <w:sz w:val="32"/>
          <w:szCs w:val="32"/>
        </w:rPr>
        <w:t>CNY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สาธารณรัฐ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ช็ก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โครูนา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ช็ก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(</w:t>
      </w:r>
      <w:r w:rsidR="00A337EC" w:rsidRPr="00E24F67">
        <w:rPr>
          <w:rFonts w:asciiTheme="majorBidi" w:hAnsiTheme="majorBidi" w:cstheme="majorBidi"/>
          <w:sz w:val="32"/>
          <w:szCs w:val="32"/>
        </w:rPr>
        <w:t>CZK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เดนมาร์ก โครนเดนมาร์ก (</w:t>
      </w:r>
      <w:r w:rsidR="00A337EC" w:rsidRPr="00E24F67">
        <w:rPr>
          <w:rFonts w:asciiTheme="majorBidi" w:hAnsiTheme="majorBidi" w:cstheme="majorBidi"/>
          <w:sz w:val="32"/>
          <w:szCs w:val="32"/>
        </w:rPr>
        <w:t>DKK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ียิปต์ ปอนด์อียิปต์ (</w:t>
      </w:r>
      <w:r w:rsidR="00A337EC" w:rsidRPr="00E24F67">
        <w:rPr>
          <w:rFonts w:asciiTheme="majorBidi" w:hAnsiTheme="majorBidi" w:cstheme="majorBidi"/>
          <w:sz w:val="32"/>
          <w:szCs w:val="32"/>
        </w:rPr>
        <w:t>EGP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ฮ่องกง ดอลลาร์ฮ่องกง (</w:t>
      </w:r>
      <w:r w:rsidR="00A337EC" w:rsidRPr="00E24F67">
        <w:rPr>
          <w:rFonts w:asciiTheme="majorBidi" w:hAnsiTheme="majorBidi" w:cstheme="majorBidi"/>
          <w:sz w:val="32"/>
          <w:szCs w:val="32"/>
        </w:rPr>
        <w:t>HK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ฮังการี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โฟรินท์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(</w:t>
      </w:r>
      <w:r w:rsidR="00A337EC" w:rsidRPr="00E24F67">
        <w:rPr>
          <w:rFonts w:asciiTheme="majorBidi" w:hAnsiTheme="majorBidi" w:cstheme="majorBidi"/>
          <w:sz w:val="32"/>
          <w:szCs w:val="32"/>
        </w:rPr>
        <w:t>HUF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ินเดีย รูปี (</w:t>
      </w:r>
      <w:r w:rsidR="00A337EC" w:rsidRPr="00E24F67">
        <w:rPr>
          <w:rFonts w:asciiTheme="majorBidi" w:hAnsiTheme="majorBidi" w:cstheme="majorBidi"/>
          <w:sz w:val="32"/>
          <w:szCs w:val="32"/>
        </w:rPr>
        <w:t>INR)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และอีกอื่น</w:t>
      </w:r>
      <w:r w:rsidR="00370DDC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ๆ</w:t>
      </w:r>
      <w:r w:rsidR="00370DDC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ดังภาพ ทองคำ ได้แก่ </w:t>
      </w:r>
      <w:r w:rsidR="00A337EC" w:rsidRPr="006A4651">
        <w:rPr>
          <w:rFonts w:asciiTheme="majorBidi" w:hAnsiTheme="majorBidi" w:cs="Angsana New"/>
          <w:sz w:val="32"/>
          <w:szCs w:val="32"/>
          <w:cs/>
        </w:rPr>
        <w:t>ทองคำแท่ง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และ</w:t>
      </w:r>
      <w:r w:rsidR="00A337EC" w:rsidRPr="006A4651">
        <w:rPr>
          <w:rFonts w:asciiTheme="majorBidi" w:hAnsiTheme="majorBidi" w:cs="Angsana New"/>
          <w:sz w:val="32"/>
          <w:szCs w:val="32"/>
          <w:cs/>
        </w:rPr>
        <w:t>ทองรูปพรรณ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ที่ดิน ได้แก่ 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โฉนดที่ดิน ใบจองที่ดิน ที่ดินรับรอง </w:t>
      </w:r>
      <w:r w:rsidR="00A337EC">
        <w:rPr>
          <w:rFonts w:asciiTheme="majorBidi" w:hAnsiTheme="majorBidi" w:cs="Angsana New" w:hint="cs"/>
          <w:sz w:val="32"/>
          <w:szCs w:val="32"/>
          <w:cs/>
        </w:rPr>
        <w:t>และ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การไต่สวนที่ดิน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น้ำมัน ได้แก่ 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แก๊ส</w:t>
      </w:r>
      <w:proofErr w:type="spellStart"/>
      <w:r w:rsidR="00A337EC" w:rsidRPr="00E73955">
        <w:rPr>
          <w:rFonts w:asciiTheme="majorBidi" w:hAnsiTheme="majorBidi" w:cs="Angsana New"/>
          <w:sz w:val="32"/>
          <w:szCs w:val="32"/>
          <w:cs/>
        </w:rPr>
        <w:t>โซฮอล์</w:t>
      </w:r>
      <w:proofErr w:type="spellEnd"/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  <w:cs/>
        </w:rPr>
        <w:t xml:space="preserve">  95 – อ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10</w:t>
      </w:r>
      <w:r w:rsidR="00A337EC">
        <w:rPr>
          <w:rFonts w:asciiTheme="majorBidi" w:hAnsiTheme="majorBidi" w:cs="Angsana New"/>
          <w:sz w:val="32"/>
          <w:szCs w:val="32"/>
          <w:cs/>
        </w:rPr>
        <w:t xml:space="preserve"> แก๊ส</w:t>
      </w:r>
      <w:proofErr w:type="spellStart"/>
      <w:r w:rsidR="00A337EC">
        <w:rPr>
          <w:rFonts w:asciiTheme="majorBidi" w:hAnsiTheme="majorBidi" w:cs="Angsana New"/>
          <w:sz w:val="32"/>
          <w:szCs w:val="32"/>
          <w:cs/>
        </w:rPr>
        <w:t>โซฮอล์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  <w:cs/>
        </w:rPr>
        <w:t>95 – อ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20 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  <w:cs/>
        </w:rPr>
        <w:t>แก๊ส</w:t>
      </w:r>
      <w:proofErr w:type="spellStart"/>
      <w:r w:rsidR="00A337EC">
        <w:rPr>
          <w:rFonts w:asciiTheme="majorBidi" w:hAnsiTheme="majorBidi" w:cs="Angsana New"/>
          <w:sz w:val="32"/>
          <w:szCs w:val="32"/>
          <w:cs/>
        </w:rPr>
        <w:t>โซฮอล์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  <w:cs/>
        </w:rPr>
        <w:t>91 – อ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10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ยู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แอล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จี </w:t>
      </w:r>
      <w:r w:rsidR="00A337EC">
        <w:rPr>
          <w:rFonts w:asciiTheme="majorBidi" w:hAnsiTheme="majorBidi" w:cstheme="majorBidi"/>
          <w:sz w:val="32"/>
          <w:szCs w:val="32"/>
        </w:rPr>
        <w:t xml:space="preserve">95 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อาร์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โอเอน </w:t>
      </w:r>
      <w:r w:rsidR="00A337EC">
        <w:rPr>
          <w:rFonts w:asciiTheme="majorBidi" w:hAnsiTheme="majorBidi" w:cstheme="majorBidi"/>
          <w:sz w:val="32"/>
          <w:szCs w:val="32"/>
        </w:rPr>
        <w:t>(</w:t>
      </w:r>
      <w:r w:rsidR="00A337EC" w:rsidRPr="00E73955">
        <w:rPr>
          <w:rFonts w:asciiTheme="majorBidi" w:hAnsiTheme="majorBidi" w:cstheme="majorBidi"/>
          <w:sz w:val="32"/>
          <w:szCs w:val="32"/>
        </w:rPr>
        <w:t xml:space="preserve">ULG 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95</w:t>
      </w:r>
      <w:r w:rsidR="00A337EC" w:rsidRPr="00E73955">
        <w:rPr>
          <w:rFonts w:asciiTheme="majorBidi" w:hAnsiTheme="majorBidi" w:cstheme="majorBidi"/>
          <w:sz w:val="32"/>
          <w:szCs w:val="32"/>
        </w:rPr>
        <w:t xml:space="preserve"> RON</w:t>
      </w:r>
      <w:r w:rsidR="00A337EC">
        <w:rPr>
          <w:rFonts w:asciiTheme="majorBidi" w:hAnsiTheme="majorBidi" w:cstheme="majorBidi"/>
          <w:sz w:val="32"/>
          <w:szCs w:val="32"/>
        </w:rPr>
        <w:t xml:space="preserve">) 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เอช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>เอสด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</w:rPr>
        <w:t>(</w:t>
      </w:r>
      <w:r w:rsidR="00A337EC" w:rsidRPr="00E73955">
        <w:rPr>
          <w:rFonts w:asciiTheme="majorBidi" w:hAnsiTheme="majorBidi" w:cstheme="majorBidi"/>
          <w:sz w:val="32"/>
          <w:szCs w:val="32"/>
        </w:rPr>
        <w:t>HSD</w:t>
      </w:r>
      <w:r w:rsidR="00A337EC">
        <w:rPr>
          <w:rFonts w:asciiTheme="majorBidi" w:hAnsiTheme="majorBidi" w:cstheme="majorBidi"/>
          <w:sz w:val="32"/>
          <w:szCs w:val="32"/>
        </w:rPr>
        <w:t xml:space="preserve">)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และ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เอช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เอสดี 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พรีเมียม</w:t>
      </w:r>
      <w:proofErr w:type="spellEnd"/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</w:rPr>
        <w:t>(</w:t>
      </w:r>
      <w:r w:rsidR="00A337EC" w:rsidRPr="00E73955">
        <w:rPr>
          <w:rFonts w:asciiTheme="majorBidi" w:hAnsiTheme="majorBidi" w:cstheme="majorBidi"/>
          <w:sz w:val="32"/>
          <w:szCs w:val="32"/>
        </w:rPr>
        <w:t>HSD Premium</w:t>
      </w:r>
      <w:r w:rsidR="00A337EC">
        <w:rPr>
          <w:rFonts w:asciiTheme="majorBidi" w:hAnsiTheme="majorBidi" w:cstheme="majorBidi"/>
          <w:sz w:val="32"/>
          <w:szCs w:val="32"/>
        </w:rPr>
        <w:t xml:space="preserve">) 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สิ่งปลูกสร้าง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ได้แก่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คอนโดมิเนียม</w:t>
      </w:r>
      <w:r w:rsidR="00A337EC" w:rsidRPr="00E9735E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ตึกแถว</w:t>
      </w:r>
      <w:r w:rsidR="00A337EC" w:rsidRPr="00E9735E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บ้าน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โรงแรม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และ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รี</w:t>
      </w:r>
      <w:proofErr w:type="spellStart"/>
      <w:r w:rsidR="00A337EC" w:rsidRPr="00E9735E">
        <w:rPr>
          <w:rFonts w:asciiTheme="majorBidi" w:hAnsiTheme="majorBidi" w:cs="Angsana New"/>
          <w:sz w:val="32"/>
          <w:szCs w:val="32"/>
          <w:cs/>
        </w:rPr>
        <w:t>สอร์ท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อุปกรณ์สำนักงาน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และ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เหมือง ได้แก่ </w:t>
      </w:r>
      <w:r w:rsidR="00A337EC">
        <w:rPr>
          <w:rFonts w:asciiTheme="majorBidi" w:hAnsiTheme="majorBidi" w:cs="Angsana New"/>
          <w:sz w:val="32"/>
          <w:szCs w:val="32"/>
          <w:cs/>
        </w:rPr>
        <w:t xml:space="preserve">เหมืองครา          </w:t>
      </w:r>
      <w:r w:rsidR="00A337EC" w:rsidRPr="00893395">
        <w:rPr>
          <w:rFonts w:asciiTheme="majorBidi" w:hAnsiTheme="majorBidi" w:cs="Angsana New"/>
          <w:sz w:val="32"/>
          <w:szCs w:val="32"/>
          <w:cs/>
        </w:rPr>
        <w:t xml:space="preserve">เหมืองเรือสูบ เหมืองปล่อง เหมืองละลายแร่ เหมืองหาบ เหมืองอุโมงค์ เหมืองแล่น เหมืองใต้ดิน เหมืองสูบ เหมืองฉีด เหมืองเจาะงัน </w:t>
      </w:r>
      <w:r w:rsidR="00A337EC">
        <w:rPr>
          <w:rFonts w:asciiTheme="majorBidi" w:hAnsiTheme="majorBidi" w:cs="Angsana New" w:hint="cs"/>
          <w:sz w:val="32"/>
          <w:szCs w:val="32"/>
          <w:cs/>
        </w:rPr>
        <w:t>และ</w:t>
      </w:r>
      <w:r w:rsidR="00A337EC">
        <w:rPr>
          <w:rFonts w:asciiTheme="majorBidi" w:hAnsiTheme="majorBidi" w:cs="Angsana New"/>
          <w:sz w:val="32"/>
          <w:szCs w:val="32"/>
          <w:cs/>
        </w:rPr>
        <w:t>เหมืองเรือขุด</w:t>
      </w:r>
    </w:p>
    <w:p w:rsidR="00A337EC" w:rsidRPr="00977D51" w:rsidRDefault="00A337E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Default="00E10F29" w:rsidP="00EF6CD2">
      <w:pPr>
        <w:pStyle w:val="ad"/>
        <w:jc w:val="thaiDistribute"/>
        <w:rPr>
          <w:rFonts w:asciiTheme="majorBidi" w:hAnsiTheme="majorBidi" w:cstheme="majorBidi"/>
          <w:b/>
          <w:bCs/>
          <w:sz w:val="36"/>
          <w:szCs w:val="36"/>
        </w:rPr>
      </w:pPr>
      <w:r w:rsidRPr="00E10F29">
        <w:rPr>
          <w:rFonts w:asciiTheme="majorBidi" w:hAnsiTheme="majorBidi" w:cstheme="majorBidi"/>
          <w:b/>
          <w:bCs/>
          <w:sz w:val="36"/>
          <w:szCs w:val="36"/>
        </w:rPr>
        <w:t xml:space="preserve">3.4 </w:t>
      </w:r>
      <w:r w:rsidRPr="00E10F29">
        <w:rPr>
          <w:rFonts w:asciiTheme="majorBidi" w:hAnsiTheme="majorBidi" w:cstheme="majorBidi" w:hint="cs"/>
          <w:b/>
          <w:bCs/>
          <w:sz w:val="36"/>
          <w:szCs w:val="36"/>
          <w:cs/>
        </w:rPr>
        <w:t>การพยากรณ์</w:t>
      </w:r>
    </w:p>
    <w:p w:rsidR="00273E2A" w:rsidRPr="002B34B1" w:rsidRDefault="00273E2A" w:rsidP="00EF6CD2">
      <w:pPr>
        <w:pStyle w:val="ad"/>
        <w:jc w:val="thaiDistribute"/>
        <w:rPr>
          <w:rFonts w:asciiTheme="majorBidi" w:hAnsiTheme="majorBidi" w:cstheme="majorBidi"/>
          <w:b/>
          <w:bCs/>
          <w:sz w:val="36"/>
          <w:szCs w:val="36"/>
        </w:rPr>
      </w:pPr>
    </w:p>
    <w:p w:rsidR="00187927" w:rsidRDefault="00E10F29" w:rsidP="00EB3303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>เป็น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>คาดการ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ณ์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>อนาคตของลูกค้า</w:t>
      </w:r>
      <w:r w:rsidR="00376459">
        <w:rPr>
          <w:rFonts w:asciiTheme="majorBidi" w:hAnsiTheme="majorBidi" w:cstheme="majorBidi" w:hint="cs"/>
          <w:sz w:val="32"/>
          <w:szCs w:val="32"/>
          <w:cs/>
        </w:rPr>
        <w:t>แต่ละ</w:t>
      </w:r>
      <w:r>
        <w:rPr>
          <w:rFonts w:asciiTheme="majorBidi" w:hAnsiTheme="majorBidi" w:cstheme="majorBidi" w:hint="cs"/>
          <w:sz w:val="32"/>
          <w:szCs w:val="32"/>
          <w:cs/>
        </w:rPr>
        <w:t>ประเภท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 xml:space="preserve"> และ</w:t>
      </w:r>
      <w:r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  <w:r>
        <w:rPr>
          <w:rFonts w:asciiTheme="majorBidi" w:hAnsiTheme="majorBidi" w:cstheme="majorBidi" w:hint="cs"/>
          <w:sz w:val="32"/>
          <w:szCs w:val="32"/>
          <w:cs/>
        </w:rPr>
        <w:t>ที่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มีการเปลี่ยนแปลงไปจากอดีต โดย</w:t>
      </w:r>
      <w:r w:rsidR="00EB3303">
        <w:rPr>
          <w:rFonts w:asciiTheme="majorBidi" w:hAnsiTheme="majorBidi" w:cstheme="majorBidi"/>
          <w:sz w:val="32"/>
          <w:szCs w:val="32"/>
          <w:cs/>
        </w:rPr>
        <w:t>นำข้อมูล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ในอดีต</w:t>
      </w:r>
      <w:r w:rsidR="00EB3303">
        <w:rPr>
          <w:rFonts w:asciiTheme="majorBidi" w:hAnsiTheme="majorBidi" w:cstheme="majorBidi"/>
          <w:sz w:val="32"/>
          <w:szCs w:val="32"/>
          <w:cs/>
        </w:rPr>
        <w:t>การซื้อสินทรัพย์</w:t>
      </w:r>
      <w:r w:rsidRPr="00780152">
        <w:rPr>
          <w:rFonts w:asciiTheme="majorBidi" w:hAnsiTheme="majorBidi" w:cstheme="majorBidi"/>
          <w:sz w:val="32"/>
          <w:szCs w:val="32"/>
          <w:cs/>
        </w:rPr>
        <w:t>มา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วิเคราะห์ตามความต้องการของลูกค้าแล้ว</w:t>
      </w:r>
      <w:r w:rsidRPr="00780152">
        <w:rPr>
          <w:rFonts w:asciiTheme="majorBidi" w:hAnsiTheme="majorBidi" w:cstheme="majorBidi"/>
          <w:sz w:val="32"/>
          <w:szCs w:val="32"/>
          <w:cs/>
        </w:rPr>
        <w:t>จัดทำเป็นแผนภาพ ช่วยการตัดสินใจและนำไปใช้ในการออกแบบเชิงกายภาพ ข้อมูลที่ได้จากความต้องการของระบบ</w:t>
      </w:r>
      <w:r>
        <w:rPr>
          <w:rFonts w:asciiTheme="majorBidi" w:hAnsiTheme="majorBidi" w:cstheme="majorBidi"/>
          <w:b/>
          <w:bCs/>
          <w:sz w:val="36"/>
          <w:szCs w:val="36"/>
        </w:rPr>
        <w:t xml:space="preserve"> </w:t>
      </w:r>
      <w:r w:rsidRPr="002807E8">
        <w:rPr>
          <w:rFonts w:asciiTheme="majorBidi" w:hAnsiTheme="majorBidi" w:cstheme="majorBidi" w:hint="cs"/>
          <w:sz w:val="32"/>
          <w:szCs w:val="32"/>
          <w:cs/>
        </w:rPr>
        <w:t>ดังนี้</w:t>
      </w:r>
    </w:p>
    <w:p w:rsidR="00873F22" w:rsidRDefault="00A6481A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4.1 </w:t>
      </w:r>
      <w:r>
        <w:rPr>
          <w:rFonts w:asciiTheme="majorBidi" w:hAnsiTheme="majorBidi" w:cstheme="majorBidi" w:hint="cs"/>
          <w:sz w:val="32"/>
          <w:szCs w:val="32"/>
          <w:cs/>
        </w:rPr>
        <w:t>ภาพรวมสินทรัพย์ในปีถัดไปทั้งหมด เป็นการวิเคราะห์คาดการณ์อนาคตในปีถัดไปจากปีปัจจุบันของสินทรัพย์ทั้งหมด</w:t>
      </w:r>
    </w:p>
    <w:p w:rsidR="00F70597" w:rsidRDefault="00A6481A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4.2 </w:t>
      </w:r>
      <w:r>
        <w:rPr>
          <w:rFonts w:asciiTheme="majorBidi" w:hAnsiTheme="majorBidi" w:cstheme="majorBidi" w:hint="cs"/>
          <w:sz w:val="32"/>
          <w:szCs w:val="32"/>
          <w:cs/>
        </w:rPr>
        <w:t>ภาพรวมความต้องการของลูกค้าแต่ละประเภท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เป็นการวิเคราะห์คาดการณ์อนาคตของ</w:t>
      </w:r>
      <w:r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ที่</w:t>
      </w:r>
      <w:r>
        <w:rPr>
          <w:rFonts w:asciiTheme="majorBidi" w:hAnsiTheme="majorBidi" w:cstheme="majorBidi" w:hint="cs"/>
          <w:sz w:val="32"/>
          <w:szCs w:val="32"/>
          <w:cs/>
        </w:rPr>
        <w:t>ทำการซื้อสินทรัพย์แต่ละประเภทนั้น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ๆ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มากน้อยเพียงใด โดยม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ข้อมูลที่คาดการณ์อนาคตว่าลูกค้า</w:t>
      </w:r>
      <w:r>
        <w:rPr>
          <w:rFonts w:asciiTheme="majorBidi" w:hAnsiTheme="majorBidi" w:cstheme="majorBidi" w:hint="cs"/>
          <w:sz w:val="32"/>
          <w:szCs w:val="32"/>
          <w:cs/>
        </w:rPr>
        <w:t>ที่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ต้องการ</w:t>
      </w:r>
      <w:r>
        <w:rPr>
          <w:rFonts w:asciiTheme="majorBidi" w:hAnsiTheme="majorBidi" w:cstheme="majorBidi" w:hint="cs"/>
          <w:sz w:val="32"/>
          <w:szCs w:val="32"/>
          <w:cs/>
        </w:rPr>
        <w:t>ซื้อสินทรัพย์นั้นมีสัดส่วนมากน้อยเพียงใด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ในปีถัดไปของปีปัจจุบัน โดยเขียนผังงาน</w:t>
      </w:r>
    </w:p>
    <w:p w:rsidR="00F70597" w:rsidRDefault="00F70597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lastRenderedPageBreak/>
        <w:tab/>
      </w:r>
      <w:r>
        <w:rPr>
          <w:rFonts w:asciiTheme="majorBidi" w:hAnsiTheme="majorBidi" w:cstheme="majorBidi"/>
          <w:sz w:val="32"/>
          <w:szCs w:val="32"/>
        </w:rPr>
        <w:t xml:space="preserve">3.4.3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ลูกค้าแต่ละประเภทที่ถือครองสินทรัพย์แต่ละประเภท เป็นการวิเคราะห์คาดการณ์อนาคตของลูกค้าแต่ละประเภทที่ทำการถือครองสินทรัพย์แต่ละประเภทนั้น ๆ มากน้อยเพียงใด โดยมีข้อมูลที่คาดการณ์อนาคตว่าลูกค้าแต่ละประเภทที่ต้องการถือครองสินทรัพย์แต่ละประเภทนั้นมีสัดส่วนมากน้อยเพียงใดในปีถัดไปของปีปัจจุบัน </w:t>
      </w:r>
    </w:p>
    <w:p w:rsidR="00187927" w:rsidRPr="00EB3303" w:rsidRDefault="00187927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  <w:cs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 ข้อมูล</w:t>
      </w:r>
      <w:r w:rsidRPr="00780152">
        <w:rPr>
          <w:rFonts w:asciiTheme="majorBidi" w:hAnsiTheme="majorBidi" w:cstheme="majorBidi"/>
          <w:sz w:val="32"/>
          <w:szCs w:val="32"/>
          <w:cs/>
        </w:rPr>
        <w:t>ความต้องการของ</w:t>
      </w:r>
      <w:r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Pr="00780152">
        <w:rPr>
          <w:rFonts w:asciiTheme="majorBidi" w:hAnsiTheme="majorBidi" w:cstheme="majorBidi"/>
          <w:sz w:val="32"/>
          <w:szCs w:val="32"/>
          <w:cs/>
        </w:rPr>
        <w:t>มาจัดทำ</w:t>
      </w:r>
      <w:r>
        <w:rPr>
          <w:rFonts w:asciiTheme="majorBidi" w:hAnsiTheme="majorBidi" w:cstheme="majorBidi" w:hint="cs"/>
          <w:sz w:val="32"/>
          <w:szCs w:val="32"/>
          <w:cs/>
        </w:rPr>
        <w:t>การคาดการณ์อนาคต โดยสามารถเขียนผังงานได้ดังนี้</w:t>
      </w:r>
    </w:p>
    <w:p w:rsidR="0045370C" w:rsidRDefault="007E5A06" w:rsidP="00187927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>
        <w:rPr>
          <w:cs/>
        </w:rPr>
        <w:object w:dxaOrig="10140" w:dyaOrig="19005">
          <v:shape id="_x0000_i1027" type="#_x0000_t75" style="width:317.25pt;height:597.75pt" o:ole="">
            <v:imagedata r:id="rId12" o:title=""/>
          </v:shape>
          <o:OLEObject Type="Embed" ProgID="Visio.Drawing.15" ShapeID="_x0000_i1027" DrawAspect="Content" ObjectID="_1520859563" r:id="rId13"/>
        </w:object>
      </w:r>
    </w:p>
    <w:p w:rsidR="00B16184" w:rsidRDefault="00B16184" w:rsidP="00187927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B34B1" w:rsidRDefault="00187927" w:rsidP="002B34B1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 w:rsidR="00B16184">
        <w:rPr>
          <w:rFonts w:asciiTheme="majorBidi" w:hAnsiTheme="majorBidi" w:cstheme="majorBidi"/>
          <w:sz w:val="32"/>
          <w:szCs w:val="32"/>
        </w:rPr>
        <w:t>3.4</w:t>
      </w:r>
      <w:r w:rsidR="00EC7B64"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ผังงาน</w:t>
      </w: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</w:t>
      </w:r>
      <w:r w:rsidR="002B34B1">
        <w:rPr>
          <w:rFonts w:asciiTheme="majorBidi" w:hAnsiTheme="majorBidi" w:cstheme="majorBidi" w:hint="cs"/>
          <w:sz w:val="32"/>
          <w:szCs w:val="32"/>
          <w:cs/>
        </w:rPr>
        <w:t xml:space="preserve"> </w:t>
      </w:r>
    </w:p>
    <w:p w:rsidR="00187927" w:rsidRDefault="002B3C9E" w:rsidP="002B34B1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</w:p>
    <w:p w:rsidR="00187927" w:rsidRDefault="00351610" w:rsidP="003A7E44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lastRenderedPageBreak/>
        <w:t xml:space="preserve">จากรูปที่ </w:t>
      </w:r>
      <w:r w:rsidR="00B16184">
        <w:rPr>
          <w:rFonts w:asciiTheme="majorBidi" w:hAnsiTheme="majorBidi" w:cstheme="majorBidi"/>
          <w:sz w:val="32"/>
          <w:szCs w:val="32"/>
        </w:rPr>
        <w:t>3.4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 w:rsidR="002B3C9E">
        <w:rPr>
          <w:rFonts w:asciiTheme="majorBidi" w:hAnsiTheme="majorBidi" w:cstheme="majorBidi" w:hint="cs"/>
          <w:sz w:val="32"/>
          <w:szCs w:val="32"/>
          <w:cs/>
        </w:rPr>
        <w:t>อธิบายผังงาน</w:t>
      </w:r>
      <w:r w:rsidR="002B3C9E"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 w:rsidR="002B3C9E"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ตามความต้องการของลูกค้า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  <w:r w:rsidR="003A7E44">
        <w:rPr>
          <w:rFonts w:asciiTheme="majorBidi" w:hAnsiTheme="majorBidi" w:cstheme="majorBidi"/>
          <w:sz w:val="32"/>
          <w:szCs w:val="32"/>
        </w:rPr>
        <w:t xml:space="preserve"> 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เมื่อเริ่มต้นระบบทำการดึงข้อมูลรายการซื้อจากฐานข้อมูลแล้วทำการค้นหาประเภทสินทรัพย์ โดยทำการตรวจเช็คด้วยรหัสประเภทสินทรัพย์ถ้าไม่พบ</w:t>
      </w:r>
      <w:r w:rsidR="002B49B9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ทำการค้นหาประเภทสินทรัพย์อีกครั้ง</w:t>
      </w:r>
      <w:r w:rsidR="002B49B9">
        <w:rPr>
          <w:rFonts w:asciiTheme="majorBidi" w:hAnsiTheme="majorBidi" w:cstheme="majorBidi" w:hint="cs"/>
          <w:sz w:val="32"/>
          <w:szCs w:val="32"/>
          <w:cs/>
        </w:rPr>
        <w:t xml:space="preserve"> แต่ถ้าทำการค้นหาพบ ทำการค้นหาประเภทลูกค้าถือครองสินทรัพย์ ถ้าเป็นประเภทบุคคลทั่วไป ค้นหาจากรหัสประเภทของบุคคลทั่วไปที่ถือครองสินทรัพย์แล้วจากนั้นทำการพยากรณ์คาดการณ์ข้อมูลจากการค้นหาจากรหัสประเภทของบุคคลทั่วไปที่ถือครองสินทรัพย์ย้อนหลังไปสามปี แล้วทำการแสดงผลเป็นกราฟ แล้วสิ้นสุดการทำงาน และถ้าเป็นประเภทนิติบุคคล ค้นหาจากรหัสประเภทของนิติบุคคล ที่ถือครองสินทรัพย์แล้วจากนั้นทำการพยากรณ์คาดการณ์ข้อมูลจากการค้นหาจากรหัสประเภทของ</w:t>
      </w:r>
      <w:r w:rsidR="006E04EA">
        <w:rPr>
          <w:rFonts w:asciiTheme="majorBidi" w:hAnsiTheme="majorBidi" w:cstheme="majorBidi" w:hint="cs"/>
          <w:sz w:val="32"/>
          <w:szCs w:val="32"/>
          <w:cs/>
        </w:rPr>
        <w:t>นิติบุคคล</w:t>
      </w:r>
      <w:r w:rsidR="002B49B9">
        <w:rPr>
          <w:rFonts w:asciiTheme="majorBidi" w:hAnsiTheme="majorBidi" w:cstheme="majorBidi" w:hint="cs"/>
          <w:sz w:val="32"/>
          <w:szCs w:val="32"/>
          <w:cs/>
        </w:rPr>
        <w:t>ที่ถือครองสินทรัพย์ย้อนหลังไปสามปี แล้วทำการแสดงผลเป็นกราฟ แล้วสิ้นสุดการทำงาน</w:t>
      </w:r>
    </w:p>
    <w:p w:rsidR="00874A00" w:rsidRDefault="0008654B" w:rsidP="00874A00">
      <w:pPr>
        <w:pStyle w:val="ad"/>
        <w:jc w:val="center"/>
        <w:rPr>
          <w:rFonts w:asciiTheme="majorBidi" w:hAnsiTheme="majorBidi" w:cstheme="majorBidi" w:hint="cs"/>
          <w:sz w:val="32"/>
          <w:szCs w:val="32"/>
          <w:cs/>
        </w:rPr>
      </w:pPr>
      <w:r>
        <w:object w:dxaOrig="9450" w:dyaOrig="12240">
          <v:shape id="_x0000_i1029" type="#_x0000_t75" style="width:414.75pt;height:537pt" o:ole="">
            <v:imagedata r:id="rId14" o:title=""/>
          </v:shape>
          <o:OLEObject Type="Embed" ProgID="Visio.Drawing.15" ShapeID="_x0000_i1029" DrawAspect="Content" ObjectID="_1520859564" r:id="rId15"/>
        </w:object>
      </w:r>
    </w:p>
    <w:p w:rsidR="00874A00" w:rsidRDefault="00874A00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874A00" w:rsidRDefault="00874A00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CF3AA9">
        <w:rPr>
          <w:rFonts w:asciiTheme="majorBidi" w:hAnsiTheme="majorBidi" w:cstheme="majorBidi"/>
          <w:sz w:val="32"/>
          <w:szCs w:val="32"/>
        </w:rPr>
        <w:t xml:space="preserve">5 </w:t>
      </w:r>
      <w:r>
        <w:rPr>
          <w:rFonts w:asciiTheme="majorBidi" w:hAnsiTheme="majorBidi" w:cstheme="majorBidi" w:hint="cs"/>
          <w:sz w:val="32"/>
          <w:szCs w:val="32"/>
          <w:cs/>
        </w:rPr>
        <w:t>ผังงาน</w:t>
      </w: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</w:t>
      </w:r>
    </w:p>
    <w:p w:rsidR="002F7C84" w:rsidRDefault="00874A00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แต่ละประเภท</w:t>
      </w:r>
      <w:r w:rsidR="00F92888">
        <w:rPr>
          <w:rFonts w:asciiTheme="majorBidi" w:hAnsiTheme="majorBidi" w:cstheme="majorBidi"/>
          <w:sz w:val="32"/>
          <w:szCs w:val="32"/>
        </w:rPr>
        <w:t xml:space="preserve"> </w:t>
      </w:r>
      <w:r w:rsidR="00F92888">
        <w:rPr>
          <w:rFonts w:asciiTheme="majorBidi" w:hAnsiTheme="majorBidi" w:cstheme="majorBidi" w:hint="cs"/>
          <w:sz w:val="32"/>
          <w:szCs w:val="32"/>
          <w:cs/>
        </w:rPr>
        <w:t>โดยการพยากรณ์ด้วยวิธีต่าง ๆ</w:t>
      </w:r>
    </w:p>
    <w:p w:rsidR="00351610" w:rsidRDefault="00351610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874A00" w:rsidRPr="00686B48" w:rsidRDefault="00351610" w:rsidP="00576A49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lastRenderedPageBreak/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>
        <w:rPr>
          <w:rFonts w:asciiTheme="majorBidi" w:hAnsiTheme="majorBidi" w:cstheme="majorBidi"/>
          <w:sz w:val="32"/>
          <w:szCs w:val="32"/>
        </w:rPr>
        <w:t xml:space="preserve">3.5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อธิบายผังงาน</w:t>
      </w:r>
      <w:r w:rsidR="00686B48"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ตามความต้องการของลูกค้าแต่ละประเภท</w:t>
      </w:r>
      <w:r w:rsidR="00686B48">
        <w:rPr>
          <w:rFonts w:asciiTheme="majorBidi" w:hAnsiTheme="majorBidi" w:cstheme="majorBidi"/>
          <w:sz w:val="32"/>
          <w:szCs w:val="32"/>
        </w:rPr>
        <w:t xml:space="preserve">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 xml:space="preserve">โดยการพยากรณ์ด้วยวิธีต่าง ๆ เมื่อเริ่มต้นระบบทำในส่วนของพยากรณ์ข้อมูล จากรูปที่ </w:t>
      </w:r>
      <w:r w:rsidR="00686B48">
        <w:rPr>
          <w:rFonts w:asciiTheme="majorBidi" w:hAnsiTheme="majorBidi" w:cstheme="majorBidi"/>
          <w:sz w:val="32"/>
          <w:szCs w:val="32"/>
        </w:rPr>
        <w:t xml:space="preserve">3.4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โดยเริ่มต้นระบบมีการรับค่า</w:t>
      </w:r>
      <w:r w:rsidR="008F3018">
        <w:rPr>
          <w:rFonts w:asciiTheme="majorBidi" w:hAnsiTheme="majorBidi" w:cstheme="majorBidi" w:hint="cs"/>
          <w:sz w:val="32"/>
          <w:szCs w:val="32"/>
          <w:cs/>
        </w:rPr>
        <w:t>เพื่อทำการ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เลือกวิธีการพยากรณ์ โดย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>ให้เลือก</w:t>
      </w:r>
      <w:r w:rsidR="00686B48">
        <w:rPr>
          <w:rFonts w:ascii="Angsana New" w:hAnsi="Angsana New" w:cs="Angsana New"/>
          <w:color w:val="000000"/>
          <w:sz w:val="32"/>
          <w:szCs w:val="32"/>
          <w:cs/>
        </w:rPr>
        <w:t>วิธี</w:t>
      </w:r>
      <w:r w:rsidR="007928AB">
        <w:rPr>
          <w:rFonts w:ascii="Angsana New" w:hAnsi="Angsana New" w:cs="Angsana New" w:hint="cs"/>
          <w:color w:val="000000"/>
          <w:sz w:val="32"/>
          <w:szCs w:val="32"/>
          <w:cs/>
        </w:rPr>
        <w:t>การพยากรณ์</w:t>
      </w:r>
      <w:r w:rsidR="00AB4311">
        <w:rPr>
          <w:rFonts w:ascii="Angsana New" w:hAnsi="Angsana New" w:cs="Angsana New" w:hint="cs"/>
          <w:color w:val="000000"/>
          <w:sz w:val="32"/>
          <w:szCs w:val="32"/>
          <w:cs/>
        </w:rPr>
        <w:t>แบบตรงไปตรงมา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B4311">
        <w:rPr>
          <w:rFonts w:ascii="Angsana New" w:hAnsi="Angsana New" w:cs="Angsana New"/>
          <w:color w:val="000000"/>
          <w:sz w:val="32"/>
          <w:szCs w:val="32"/>
          <w:cs/>
        </w:rPr>
        <w:t>วิธีการวิเคราะห์</w:t>
      </w:r>
      <w:r w:rsidR="00AB4311">
        <w:rPr>
          <w:rFonts w:ascii="Angsana New" w:hAnsi="Angsana New" w:cs="Angsana New" w:hint="cs"/>
          <w:color w:val="000000"/>
          <w:sz w:val="32"/>
          <w:szCs w:val="32"/>
          <w:cs/>
        </w:rPr>
        <w:t>แบบการปรับให้เรียบ</w:t>
      </w:r>
      <w:r w:rsidR="00CB1FC8">
        <w:rPr>
          <w:rFonts w:ascii="Angsana New" w:hAnsi="Angsana New" w:cs="Angsana New" w:hint="cs"/>
          <w:color w:val="000000"/>
          <w:sz w:val="32"/>
          <w:szCs w:val="32"/>
          <w:cs/>
        </w:rPr>
        <w:t>แบบ</w:t>
      </w:r>
      <w:r w:rsidR="00AB4311" w:rsidRPr="00AB4311">
        <w:rPr>
          <w:rFonts w:ascii="Angsana New" w:hAnsi="Angsana New" w:cs="Angsana New"/>
          <w:color w:val="000000"/>
          <w:sz w:val="32"/>
          <w:szCs w:val="32"/>
          <w:cs/>
        </w:rPr>
        <w:t>เลขชี้กำลัง</w:t>
      </w:r>
      <w:r w:rsidR="00686B48">
        <w:rPr>
          <w:rFonts w:asciiTheme="majorBidi" w:hAnsiTheme="majorBidi" w:cstheme="majorBidi"/>
          <w:sz w:val="32"/>
          <w:szCs w:val="32"/>
        </w:rPr>
        <w:t xml:space="preserve">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และ</w:t>
      </w:r>
      <w:r w:rsidR="00686B48">
        <w:rPr>
          <w:rFonts w:ascii="Angsana New" w:hAnsi="Angsana New" w:cs="Angsana New"/>
          <w:color w:val="000000"/>
          <w:sz w:val="32"/>
          <w:szCs w:val="32"/>
          <w:cs/>
        </w:rPr>
        <w:t>วิธีการ</w:t>
      </w:r>
      <w:r w:rsidR="00AB4311">
        <w:rPr>
          <w:rFonts w:ascii="Angsana New" w:hAnsi="Angsana New" w:cs="Angsana New" w:hint="cs"/>
          <w:color w:val="000000"/>
          <w:sz w:val="32"/>
          <w:szCs w:val="32"/>
          <w:cs/>
        </w:rPr>
        <w:t>พยากรณ์แบบแนวโน้ม</w:t>
      </w:r>
      <w:r w:rsidR="00241C59">
        <w:rPr>
          <w:rFonts w:asciiTheme="majorBidi" w:hAnsiTheme="majorBidi" w:cstheme="majorBidi" w:hint="cs"/>
          <w:sz w:val="32"/>
          <w:szCs w:val="32"/>
          <w:cs/>
        </w:rPr>
        <w:t xml:space="preserve"> ในการทำการคำนวณการคาดการณ์อนาคตสินทรัพย์แต่ละประเภทตามความต้องการของลูกค้า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 xml:space="preserve"> แล้วมีการคำนวณความคาดเคลื่อน</w:t>
      </w:r>
      <w:r w:rsidR="007B24AD">
        <w:rPr>
          <w:rFonts w:asciiTheme="majorBidi" w:hAnsiTheme="majorBidi" w:cstheme="majorBidi" w:hint="cs"/>
          <w:sz w:val="32"/>
          <w:szCs w:val="32"/>
          <w:cs/>
        </w:rPr>
        <w:t>ด้วย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>วิธี</w:t>
      </w:r>
      <w:r w:rsidR="007B24AD" w:rsidRPr="007B24AD">
        <w:rPr>
          <w:rFonts w:asciiTheme="majorBidi" w:hAnsiTheme="majorBidi" w:cs="Angsana New"/>
          <w:sz w:val="32"/>
          <w:szCs w:val="32"/>
          <w:cs/>
        </w:rPr>
        <w:t>ค่าร้อยละความคลาดเคลื่อนสัมบูรณ์</w:t>
      </w:r>
      <w:r w:rsidR="007B24AD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7B24AD">
        <w:rPr>
          <w:rFonts w:asciiTheme="majorBidi" w:hAnsiTheme="majorBidi" w:cstheme="majorBidi"/>
          <w:sz w:val="32"/>
          <w:szCs w:val="32"/>
        </w:rPr>
        <w:t>(</w:t>
      </w:r>
      <w:proofErr w:type="spellStart"/>
      <w:r w:rsidR="007B24AD">
        <w:rPr>
          <w:rFonts w:asciiTheme="majorBidi" w:hAnsiTheme="majorBidi" w:cstheme="majorBidi"/>
          <w:sz w:val="32"/>
          <w:szCs w:val="32"/>
        </w:rPr>
        <w:t>Absulute</w:t>
      </w:r>
      <w:proofErr w:type="spellEnd"/>
      <w:r w:rsidR="007B24AD">
        <w:rPr>
          <w:rFonts w:asciiTheme="majorBidi" w:hAnsiTheme="majorBidi" w:cstheme="majorBidi"/>
          <w:sz w:val="32"/>
          <w:szCs w:val="32"/>
        </w:rPr>
        <w:t xml:space="preserve"> Percentage Error)</w:t>
      </w:r>
      <w:r w:rsidR="005E4374">
        <w:rPr>
          <w:rFonts w:asciiTheme="majorBidi" w:hAnsiTheme="majorBidi" w:cstheme="majorBidi" w:hint="cs"/>
          <w:sz w:val="32"/>
          <w:szCs w:val="32"/>
          <w:cs/>
        </w:rPr>
        <w:t xml:space="preserve"> ใน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>การพยากรณ์ ที่มีการรับเข้ามาในระบบ แล้วทำการแสดงผลเป็นกราฟ แล้วสิ้นสุดการทำงาน</w:t>
      </w:r>
    </w:p>
    <w:p w:rsidR="00874A00" w:rsidRDefault="00874A00" w:rsidP="009442D6">
      <w:pPr>
        <w:pStyle w:val="ad"/>
        <w:jc w:val="thaiDistribute"/>
        <w:rPr>
          <w:rFonts w:asciiTheme="majorBidi" w:hAnsiTheme="majorBidi" w:cstheme="majorBidi"/>
          <w:b/>
          <w:bCs/>
          <w:sz w:val="36"/>
          <w:szCs w:val="36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b/>
          <w:bCs/>
          <w:sz w:val="36"/>
          <w:szCs w:val="36"/>
        </w:rPr>
      </w:pPr>
      <w:r w:rsidRPr="00E6656B">
        <w:rPr>
          <w:rFonts w:asciiTheme="majorBidi" w:hAnsiTheme="majorBidi" w:cstheme="majorBidi"/>
          <w:b/>
          <w:bCs/>
          <w:sz w:val="36"/>
          <w:szCs w:val="36"/>
        </w:rPr>
        <w:t xml:space="preserve">3.5 </w:t>
      </w:r>
      <w:r w:rsidR="00E6656B" w:rsidRPr="00E6656B">
        <w:rPr>
          <w:rFonts w:asciiTheme="majorBidi" w:hAnsiTheme="majorBidi" w:cstheme="majorBidi" w:hint="cs"/>
          <w:b/>
          <w:bCs/>
          <w:sz w:val="36"/>
          <w:szCs w:val="36"/>
          <w:cs/>
        </w:rPr>
        <w:t>ออกแบบระบ</w:t>
      </w:r>
      <w:r w:rsidR="00E6656B">
        <w:rPr>
          <w:rFonts w:asciiTheme="majorBidi" w:hAnsiTheme="majorBidi" w:cstheme="majorBidi" w:hint="cs"/>
          <w:b/>
          <w:bCs/>
          <w:sz w:val="36"/>
          <w:szCs w:val="36"/>
          <w:cs/>
        </w:rPr>
        <w:t>บ</w:t>
      </w:r>
      <w:r w:rsidR="00E6656B" w:rsidRPr="00E6656B">
        <w:rPr>
          <w:rFonts w:asciiTheme="majorBidi" w:hAnsiTheme="majorBidi" w:cstheme="majorBidi" w:hint="cs"/>
          <w:b/>
          <w:bCs/>
          <w:sz w:val="36"/>
          <w:szCs w:val="36"/>
          <w:cs/>
        </w:rPr>
        <w:t>เว็บไซต์</w:t>
      </w:r>
    </w:p>
    <w:p w:rsidR="0080692B" w:rsidRPr="00B16184" w:rsidRDefault="0080692B" w:rsidP="009442D6">
      <w:pPr>
        <w:pStyle w:val="ad"/>
        <w:jc w:val="thaiDistribute"/>
        <w:rPr>
          <w:rFonts w:asciiTheme="majorBidi" w:hAnsiTheme="majorBidi" w:cstheme="majorBidi"/>
          <w:b/>
          <w:bCs/>
          <w:sz w:val="36"/>
          <w:szCs w:val="36"/>
        </w:rPr>
      </w:pPr>
      <w:r>
        <w:rPr>
          <w:rFonts w:asciiTheme="majorBidi" w:hAnsiTheme="majorBidi" w:cstheme="majorBidi"/>
          <w:b/>
          <w:bCs/>
          <w:sz w:val="36"/>
          <w:szCs w:val="36"/>
          <w:cs/>
        </w:rPr>
        <w:tab/>
      </w:r>
    </w:p>
    <w:p w:rsidR="0080692B" w:rsidRDefault="0080692B" w:rsidP="009442D6">
      <w:pPr>
        <w:pStyle w:val="ad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/>
          <w:b/>
          <w:bCs/>
          <w:sz w:val="36"/>
          <w:szCs w:val="36"/>
          <w:cs/>
        </w:rPr>
        <w:tab/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 xml:space="preserve">3.5.1 </w:t>
      </w:r>
      <w:r w:rsidRPr="0080692B">
        <w:rPr>
          <w:rFonts w:asciiTheme="majorBidi" w:hAnsiTheme="majorBidi" w:cstheme="majorBidi" w:hint="cs"/>
          <w:b/>
          <w:bCs/>
          <w:sz w:val="32"/>
          <w:szCs w:val="32"/>
          <w:cs/>
        </w:rPr>
        <w:t>ออกแบบแผนผังเว็บไซต์ (</w:t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>Site Map</w:t>
      </w:r>
      <w:r w:rsidRPr="0080692B">
        <w:rPr>
          <w:rFonts w:asciiTheme="majorBidi" w:hAnsiTheme="majorBidi" w:cstheme="majorBidi" w:hint="cs"/>
          <w:b/>
          <w:bCs/>
          <w:sz w:val="32"/>
          <w:szCs w:val="32"/>
          <w:cs/>
        </w:rPr>
        <w:t>)</w:t>
      </w:r>
    </w:p>
    <w:p w:rsidR="009442D6" w:rsidRDefault="0080692B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tab/>
      </w:r>
      <w:r>
        <w:rPr>
          <w:rFonts w:asciiTheme="majorBidi" w:hAnsiTheme="majorBidi" w:cstheme="majorBidi"/>
          <w:sz w:val="32"/>
          <w:szCs w:val="32"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 w:rsidR="00F37E9F"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6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แสดงการออกแบบแผนผังหน้าเว็บไซต์</w:t>
      </w: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Pr="003A7E44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</w:p>
    <w:p w:rsidR="0045370C" w:rsidRPr="00873F22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Pr="00873F22" w:rsidRDefault="008A487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2D000B0" wp14:editId="70B72B8A">
                <wp:simplePos x="0" y="0"/>
                <wp:positionH relativeFrom="column">
                  <wp:posOffset>4028439</wp:posOffset>
                </wp:positionH>
                <wp:positionV relativeFrom="paragraph">
                  <wp:posOffset>3558319</wp:posOffset>
                </wp:positionV>
                <wp:extent cx="2194151" cy="428625"/>
                <wp:effectExtent l="0" t="0" r="3175" b="0"/>
                <wp:wrapNone/>
                <wp:docPr id="218" name="Text Box 2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2194151" cy="428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F560A" w:rsidRPr="00423201" w:rsidRDefault="00FF560A" w:rsidP="008A4871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3.6</w:t>
                            </w: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>ผังหน้าเว็บไซต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D000B0" id="Text Box 218" o:spid="_x0000_s1084" type="#_x0000_t202" style="position:absolute;left:0;text-align:left;margin-left:317.2pt;margin-top:280.2pt;width:172.75pt;height:33.75pt;rotation:-90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" filled="f" stroked="f" strokeweight=".5pt">
                <v:textbox>
                  <w:txbxContent>
                    <w:p w:rsidR="00FF560A" w:rsidRPr="00423201" w:rsidRDefault="00FF560A" w:rsidP="008A4871">
                      <w:pPr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3.6</w:t>
                      </w: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 </w:t>
                      </w: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>ผังหน้าเว็บไซต์</w:t>
                      </w:r>
                    </w:p>
                  </w:txbxContent>
                </v:textbox>
              </v:shape>
            </w:pict>
          </mc:Fallback>
        </mc:AlternateContent>
      </w:r>
      <w:r w:rsidR="009442D6">
        <w:rPr>
          <w:noProof/>
        </w:rPr>
        <mc:AlternateContent>
          <mc:Choice Requires="wpg">
            <w:drawing>
              <wp:inline distT="0" distB="0" distL="0" distR="0" wp14:anchorId="6D837795" wp14:editId="678F8D3B">
                <wp:extent cx="7744229" cy="4814571"/>
                <wp:effectExtent l="0" t="2222" r="26352" b="26353"/>
                <wp:docPr id="114" name="กลุ่ม 11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rot="16200000">
                          <a:off x="0" y="0"/>
                          <a:ext cx="7744229" cy="4814571"/>
                          <a:chOff x="0" y="0"/>
                          <a:chExt cx="7744229" cy="5188354"/>
                        </a:xfrm>
                      </wpg:grpSpPr>
                      <wps:wsp>
                        <wps:cNvPr id="115" name="ตัวเชื่อมต่อตรง 115"/>
                        <wps:cNvCnPr/>
                        <wps:spPr>
                          <a:xfrm>
                            <a:off x="0" y="2050473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6" name="ตัวเชื่อมต่อตรง 116"/>
                        <wps:cNvCnPr/>
                        <wps:spPr>
                          <a:xfrm>
                            <a:off x="0" y="3110345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7" name="ตัวเชื่อมต่อตรง 117"/>
                        <wps:cNvCnPr/>
                        <wps:spPr>
                          <a:xfrm>
                            <a:off x="0" y="4197927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8" name="ตัวเชื่อมต่อตรง 118"/>
                        <wps:cNvCnPr/>
                        <wps:spPr>
                          <a:xfrm>
                            <a:off x="1738745" y="2348345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9" name="ตัวเชื่อมต่อตรง 119"/>
                        <wps:cNvCnPr/>
                        <wps:spPr>
                          <a:xfrm>
                            <a:off x="1683327" y="2022764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0" name="ตัวเชื่อมต่อตรง 120"/>
                        <wps:cNvCnPr/>
                        <wps:spPr>
                          <a:xfrm>
                            <a:off x="1738745" y="17110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1" name="ตัวเชื่อมต่อตรง 121"/>
                        <wps:cNvCnPr/>
                        <wps:spPr>
                          <a:xfrm>
                            <a:off x="1738745" y="20227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2" name="ตัวเชื่อมต่อตรง 122"/>
                        <wps:cNvCnPr/>
                        <wps:spPr>
                          <a:xfrm>
                            <a:off x="1773382" y="3435927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3" name="ตัวเชื่อมต่อตรง 123"/>
                        <wps:cNvCnPr/>
                        <wps:spPr>
                          <a:xfrm>
                            <a:off x="1717963" y="31103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4" name="ตัวเชื่อมต่อตรง 124"/>
                        <wps:cNvCnPr/>
                        <wps:spPr>
                          <a:xfrm>
                            <a:off x="1773382" y="2798618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5" name="ตัวเชื่อมต่อตรง 125"/>
                        <wps:cNvCnPr/>
                        <wps:spPr>
                          <a:xfrm>
                            <a:off x="1773382" y="31103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6" name="ตัวเชื่อมต่อตรง 126"/>
                        <wps:cNvCnPr/>
                        <wps:spPr>
                          <a:xfrm>
                            <a:off x="1177636" y="4516582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7" name="ตัวเชื่อมต่อตรง 127"/>
                        <wps:cNvCnPr/>
                        <wps:spPr>
                          <a:xfrm>
                            <a:off x="1122218" y="41910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8" name="ตัวเชื่อมต่อตรง 128"/>
                        <wps:cNvCnPr/>
                        <wps:spPr>
                          <a:xfrm>
                            <a:off x="1177636" y="3879273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9" name="ตัวเชื่อมต่อตรง 129"/>
                        <wps:cNvCnPr/>
                        <wps:spPr>
                          <a:xfrm>
                            <a:off x="1177636" y="41910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0" name="ตัวเชื่อมต่อตรง 130"/>
                        <wps:cNvCnPr/>
                        <wps:spPr>
                          <a:xfrm>
                            <a:off x="2812472" y="25492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1" name="ตัวเชื่อมต่อตรง 131"/>
                        <wps:cNvCnPr/>
                        <wps:spPr>
                          <a:xfrm>
                            <a:off x="2819400" y="22098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2" name="ตัวเชื่อมต่อตรง 132"/>
                        <wps:cNvCnPr/>
                        <wps:spPr>
                          <a:xfrm>
                            <a:off x="2757054" y="23622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3" name="ตัวเชื่อมต่อตรง 133"/>
                        <wps:cNvCnPr/>
                        <wps:spPr>
                          <a:xfrm>
                            <a:off x="3151909" y="36576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4" name="ตัวเชื่อมต่อตรง 134"/>
                        <wps:cNvCnPr/>
                        <wps:spPr>
                          <a:xfrm>
                            <a:off x="3158836" y="33181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5" name="ตัวเชื่อมต่อตรง 135"/>
                        <wps:cNvCnPr/>
                        <wps:spPr>
                          <a:xfrm>
                            <a:off x="3096491" y="34705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6" name="ตัวเชื่อมต่อตรง 136"/>
                        <wps:cNvCnPr/>
                        <wps:spPr>
                          <a:xfrm>
                            <a:off x="3865418" y="2826327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7" name="ตัวเชื่อมต่อตรง 137"/>
                        <wps:cNvCnPr/>
                        <wps:spPr>
                          <a:xfrm>
                            <a:off x="3872345" y="2486891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8" name="ตัวเชื่อมต่อตรง 138"/>
                        <wps:cNvCnPr/>
                        <wps:spPr>
                          <a:xfrm>
                            <a:off x="3810000" y="2639291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9" name="ตัวเชื่อมต่อตรง 139"/>
                        <wps:cNvCnPr/>
                        <wps:spPr>
                          <a:xfrm>
                            <a:off x="3858491" y="2258291"/>
                            <a:ext cx="69272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0" name="ตัวเชื่อมต่อตรง 140"/>
                        <wps:cNvCnPr/>
                        <wps:spPr>
                          <a:xfrm>
                            <a:off x="3865418" y="19188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1" name="ตัวเชื่อมต่อตรง 141"/>
                        <wps:cNvCnPr/>
                        <wps:spPr>
                          <a:xfrm>
                            <a:off x="3803072" y="21474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2" name="ตัวเชื่อมต่อตรง 142"/>
                        <wps:cNvCnPr/>
                        <wps:spPr>
                          <a:xfrm>
                            <a:off x="2230582" y="47382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3" name="ตัวเชื่อมต่อตรง 143"/>
                        <wps:cNvCnPr/>
                        <wps:spPr>
                          <a:xfrm>
                            <a:off x="2237509" y="4398818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4" name="ตัวเชื่อมต่อตรง 144"/>
                        <wps:cNvCnPr/>
                        <wps:spPr>
                          <a:xfrm>
                            <a:off x="2175163" y="4551218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5" name="ตัวเชื่อมต่อตรง 145"/>
                        <wps:cNvCnPr/>
                        <wps:spPr>
                          <a:xfrm>
                            <a:off x="3276600" y="49876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6" name="ตัวเชื่อมต่อตรง 146"/>
                        <wps:cNvCnPr/>
                        <wps:spPr>
                          <a:xfrm>
                            <a:off x="3283527" y="46482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7" name="ตัวเชื่อมต่อตรง 147"/>
                        <wps:cNvCnPr/>
                        <wps:spPr>
                          <a:xfrm>
                            <a:off x="3221182" y="4752109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8" name="ตัวเชื่อมต่อตรง 148"/>
                        <wps:cNvCnPr/>
                        <wps:spPr>
                          <a:xfrm>
                            <a:off x="3269672" y="4391891"/>
                            <a:ext cx="6921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9" name="ตัวเชื่อมต่อตรง 149"/>
                        <wps:cNvCnPr/>
                        <wps:spPr>
                          <a:xfrm>
                            <a:off x="3276600" y="40524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0" name="ตัวเชื่อมต่อตรง 150"/>
                        <wps:cNvCnPr/>
                        <wps:spPr>
                          <a:xfrm>
                            <a:off x="3214254" y="43295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1" name="ตัวเชื่อมต่อตรง 151"/>
                        <wps:cNvCnPr/>
                        <wps:spPr>
                          <a:xfrm>
                            <a:off x="5645727" y="28540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2" name="ตัวเชื่อมต่อตรง 152"/>
                        <wps:cNvCnPr/>
                        <wps:spPr>
                          <a:xfrm>
                            <a:off x="5708072" y="30341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3" name="ตัวเชื่อมต่อตรง 153"/>
                        <wps:cNvCnPr/>
                        <wps:spPr>
                          <a:xfrm>
                            <a:off x="5708072" y="27016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4" name="ตัวเชื่อมต่อตรง 154"/>
                        <wps:cNvCnPr/>
                        <wps:spPr>
                          <a:xfrm>
                            <a:off x="4592782" y="1960418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5" name="ตัวเชื่อมต่อตรง 155"/>
                        <wps:cNvCnPr/>
                        <wps:spPr>
                          <a:xfrm>
                            <a:off x="4592782" y="2348345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6" name="ตัวเชื่อมต่อตรง 156"/>
                        <wps:cNvCnPr/>
                        <wps:spPr>
                          <a:xfrm>
                            <a:off x="6761018" y="31865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7" name="ตัวเชื่อมต่อตรง 157"/>
                        <wps:cNvCnPr/>
                        <wps:spPr>
                          <a:xfrm>
                            <a:off x="6761018" y="25561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8" name="ตัวเชื่อมต่อตรง 158"/>
                        <wps:cNvCnPr/>
                        <wps:spPr>
                          <a:xfrm>
                            <a:off x="6705600" y="2694709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9" name="ตัวเชื่อมต่อตรง 159"/>
                        <wps:cNvCnPr/>
                        <wps:spPr>
                          <a:xfrm>
                            <a:off x="6698672" y="3041073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0" name="Text Box 160"/>
                        <wps:cNvSpPr txBox="1"/>
                        <wps:spPr>
                          <a:xfrm>
                            <a:off x="55421" y="1877009"/>
                            <a:ext cx="1627505" cy="33956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ข้อมูลลูกค้าที่ซื้อสินทรัพย์ของทุก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1" name="Text Box 161"/>
                        <wps:cNvSpPr txBox="1"/>
                        <wps:spPr>
                          <a:xfrm>
                            <a:off x="1801091" y="1537855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2" name="Text Box 162"/>
                        <wps:cNvSpPr txBox="1"/>
                        <wps:spPr>
                          <a:xfrm>
                            <a:off x="1801091" y="1870364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3" name="Text Box 163"/>
                        <wps:cNvSpPr txBox="1"/>
                        <wps:spPr>
                          <a:xfrm>
                            <a:off x="1801093" y="2216369"/>
                            <a:ext cx="955040" cy="331706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ของลูกค้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4" name="Text Box 164"/>
                        <wps:cNvSpPr txBox="1"/>
                        <wps:spPr>
                          <a:xfrm>
                            <a:off x="2874818" y="2064327"/>
                            <a:ext cx="93472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ธรรมด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5" name="Text Box 165"/>
                        <wps:cNvSpPr txBox="1"/>
                        <wps:spPr>
                          <a:xfrm>
                            <a:off x="2874819" y="2410500"/>
                            <a:ext cx="935182" cy="311714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นิติบุคค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6" name="Text Box 166"/>
                        <wps:cNvSpPr txBox="1"/>
                        <wps:spPr>
                          <a:xfrm>
                            <a:off x="3927763" y="1752600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7" name="Text Box 167"/>
                        <wps:cNvSpPr txBox="1"/>
                        <wps:spPr>
                          <a:xfrm>
                            <a:off x="3927763" y="2050473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8" name="Text Box 168"/>
                        <wps:cNvSpPr txBox="1"/>
                        <wps:spPr>
                          <a:xfrm>
                            <a:off x="3927763" y="2424545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9" name="Text Box 169"/>
                        <wps:cNvSpPr txBox="1"/>
                        <wps:spPr>
                          <a:xfrm>
                            <a:off x="3927763" y="2722418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0" name="Text Box 170"/>
                        <wps:cNvSpPr txBox="1"/>
                        <wps:spPr>
                          <a:xfrm>
                            <a:off x="55420" y="2971601"/>
                            <a:ext cx="1662545" cy="346353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ข้อมูล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ินทรัพย์</w:t>
                              </w: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ที่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ลูกค้ามีการซื้อ</w:t>
                              </w: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ทุก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1" name="Text Box 171"/>
                        <wps:cNvSpPr txBox="1"/>
                        <wps:spPr>
                          <a:xfrm>
                            <a:off x="1828800" y="2639291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2" name="Text Box 172"/>
                        <wps:cNvSpPr txBox="1"/>
                        <wps:spPr>
                          <a:xfrm>
                            <a:off x="1828800" y="2971800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3" name="Text Box 173"/>
                        <wps:cNvSpPr txBox="1"/>
                        <wps:spPr>
                          <a:xfrm>
                            <a:off x="1828800" y="3318164"/>
                            <a:ext cx="1267691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สินทรัพย์แต่ละตัว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4" name="Text Box 174"/>
                        <wps:cNvSpPr txBox="1"/>
                        <wps:spPr>
                          <a:xfrm>
                            <a:off x="3214254" y="3186545"/>
                            <a:ext cx="547024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5" name="Text Box 175"/>
                        <wps:cNvSpPr txBox="1"/>
                        <wps:spPr>
                          <a:xfrm>
                            <a:off x="3200400" y="3484418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6" name="Text Box 176"/>
                        <wps:cNvSpPr txBox="1"/>
                        <wps:spPr>
                          <a:xfrm>
                            <a:off x="55419" y="3809729"/>
                            <a:ext cx="1066800" cy="838167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ข้อมูล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ลูกค้าถือครองสินทรัพย์แต่ละช่วงทุก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7" name="Text Box 177"/>
                        <wps:cNvSpPr txBox="1"/>
                        <wps:spPr>
                          <a:xfrm>
                            <a:off x="1233054" y="3719945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8" name="Text Box 178"/>
                        <wps:cNvSpPr txBox="1"/>
                        <wps:spPr>
                          <a:xfrm>
                            <a:off x="1233054" y="4052455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9" name="Text Box 179"/>
                        <wps:cNvSpPr txBox="1"/>
                        <wps:spPr>
                          <a:xfrm>
                            <a:off x="1233056" y="4398525"/>
                            <a:ext cx="942109" cy="35328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ของลูกค้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0" name="Text Box 180"/>
                        <wps:cNvSpPr txBox="1"/>
                        <wps:spPr>
                          <a:xfrm>
                            <a:off x="2286000" y="4239491"/>
                            <a:ext cx="935182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ธรรมด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1" name="Text Box 181"/>
                        <wps:cNvSpPr txBox="1"/>
                        <wps:spPr>
                          <a:xfrm>
                            <a:off x="2292929" y="4592479"/>
                            <a:ext cx="928255" cy="311712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นิติบุคค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2" name="Text Box 182"/>
                        <wps:cNvSpPr txBox="1"/>
                        <wps:spPr>
                          <a:xfrm>
                            <a:off x="3332018" y="3934691"/>
                            <a:ext cx="948690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ินทรัพย์ภาพรว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3" name="Text Box 183"/>
                        <wps:cNvSpPr txBox="1"/>
                        <wps:spPr>
                          <a:xfrm>
                            <a:off x="3332018" y="4232564"/>
                            <a:ext cx="163449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ัมพันธ์กับประเภทแต่ละสินทรัพย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4" name="Text Box 184"/>
                        <wps:cNvSpPr txBox="1"/>
                        <wps:spPr>
                          <a:xfrm>
                            <a:off x="3332018" y="4606636"/>
                            <a:ext cx="948690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ินทรัพย์ภาพรว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5" name="Text Box 185"/>
                        <wps:cNvSpPr txBox="1"/>
                        <wps:spPr>
                          <a:xfrm>
                            <a:off x="3332018" y="4904509"/>
                            <a:ext cx="163449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ัมพันธ์กับประเภทแต่ละสินทรัพย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6" name="Text Box 186"/>
                        <wps:cNvSpPr txBox="1"/>
                        <wps:spPr>
                          <a:xfrm>
                            <a:off x="4648200" y="1808018"/>
                            <a:ext cx="1669472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ภาพรวมสินทรัพย์ในปีถัดไปทั้งหมด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7" name="Text Box 187"/>
                        <wps:cNvSpPr txBox="1"/>
                        <wps:spPr>
                          <a:xfrm>
                            <a:off x="4689763" y="2708564"/>
                            <a:ext cx="95504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ของลูกค้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8" name="Text Box 188"/>
                        <wps:cNvSpPr txBox="1"/>
                        <wps:spPr>
                          <a:xfrm>
                            <a:off x="5763491" y="2556164"/>
                            <a:ext cx="93472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ธรรมด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9" name="Text Box 189"/>
                        <wps:cNvSpPr txBox="1"/>
                        <wps:spPr>
                          <a:xfrm>
                            <a:off x="5763491" y="2901881"/>
                            <a:ext cx="934720" cy="290982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นิติบุคค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0" name="Text Box 190"/>
                        <wps:cNvSpPr txBox="1"/>
                        <wps:spPr>
                          <a:xfrm>
                            <a:off x="4655127" y="2209800"/>
                            <a:ext cx="10941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ภาพรวมต้องการอะไร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1" name="Text Box 191"/>
                        <wps:cNvSpPr txBox="1"/>
                        <wps:spPr>
                          <a:xfrm>
                            <a:off x="6809509" y="2022764"/>
                            <a:ext cx="934720" cy="748146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เปอร์เซ็นต์ของสินทรัพย์ลูกค้าที่ถือครอง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2" name="Text Box 192"/>
                        <wps:cNvSpPr txBox="1"/>
                        <wps:spPr>
                          <a:xfrm>
                            <a:off x="6809509" y="2902527"/>
                            <a:ext cx="934720" cy="754092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ัมพันธ์กับประเภทแต่ละสินทรัพย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193" name="กลุ่ม 193"/>
                        <wpg:cNvGrpSpPr/>
                        <wpg:grpSpPr>
                          <a:xfrm>
                            <a:off x="0" y="0"/>
                            <a:ext cx="6053917" cy="1752462"/>
                            <a:chOff x="0" y="0"/>
                            <a:chExt cx="6053917" cy="1752462"/>
                          </a:xfrm>
                        </wpg:grpSpPr>
                        <wps:wsp>
                          <wps:cNvPr id="194" name="Text Box 194"/>
                          <wps:cNvSpPr txBox="1"/>
                          <wps:spPr>
                            <a:xfrm>
                              <a:off x="3048000" y="0"/>
                              <a:ext cx="1164888" cy="337148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FF560A" w:rsidRPr="00B936D6" w:rsidRDefault="00FF560A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ลงชื่อเข้าใช้ระบบ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95" name="Text Box 195"/>
                          <wps:cNvSpPr txBox="1"/>
                          <wps:spPr>
                            <a:xfrm>
                              <a:off x="3318163" y="436418"/>
                              <a:ext cx="671838" cy="358736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FF560A" w:rsidRPr="00B936D6" w:rsidRDefault="00FF560A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หน้าแรก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96" name="ตัวเชื่อมต่อตรง 196"/>
                          <wps:cNvCnPr/>
                          <wps:spPr>
                            <a:xfrm>
                              <a:off x="3650672" y="332509"/>
                              <a:ext cx="0" cy="98051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7" name="ตัวเชื่อมต่อตรง 197"/>
                          <wps:cNvCnPr/>
                          <wps:spPr>
                            <a:xfrm>
                              <a:off x="720436" y="942109"/>
                              <a:ext cx="0" cy="126986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8" name="ตัวเชื่อมต่อตรง 198"/>
                          <wps:cNvCnPr/>
                          <wps:spPr>
                            <a:xfrm>
                              <a:off x="3650672" y="796636"/>
                              <a:ext cx="0" cy="126986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9" name="ตัวเชื่อมต่อตรง 199"/>
                          <wps:cNvCnPr/>
                          <wps:spPr>
                            <a:xfrm flipV="1">
                              <a:off x="720436" y="921327"/>
                              <a:ext cx="4599709" cy="19281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0" name="ตัวเชื่อมต่อตรง 200"/>
                          <wps:cNvCnPr/>
                          <wps:spPr>
                            <a:xfrm>
                              <a:off x="5320145" y="921327"/>
                              <a:ext cx="0" cy="12636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1" name="Text Box 201"/>
                          <wps:cNvSpPr txBox="1"/>
                          <wps:spPr>
                            <a:xfrm>
                              <a:off x="0" y="1059873"/>
                              <a:ext cx="1447800" cy="664845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FF560A" w:rsidRPr="00B936D6" w:rsidRDefault="00FF560A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การวิเคราะห์สินทรัพย์ตามความต้องการลูกค้า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02" name="Text Box 202"/>
                          <wps:cNvSpPr txBox="1"/>
                          <wps:spPr>
                            <a:xfrm>
                              <a:off x="4592782" y="1045905"/>
                              <a:ext cx="1461135" cy="706557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FF560A" w:rsidRPr="00B936D6" w:rsidRDefault="00FF560A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การพยากรณ์สินทรัพย์ตามความต้องการลูกค้า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203" name="ตัวเชื่อมต่อตรง 203"/>
                        <wps:cNvCnPr/>
                        <wps:spPr>
                          <a:xfrm>
                            <a:off x="0" y="1724891"/>
                            <a:ext cx="0" cy="247967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4" name="ตัวเชื่อมต่อตรง 204"/>
                        <wps:cNvCnPr/>
                        <wps:spPr>
                          <a:xfrm>
                            <a:off x="1738745" y="1711036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5" name="ตัวเชื่อมต่อตรง 205"/>
                        <wps:cNvCnPr/>
                        <wps:spPr>
                          <a:xfrm>
                            <a:off x="2812472" y="2209800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6" name="ตัวเชื่อมต่อตรง 206"/>
                        <wps:cNvCnPr/>
                        <wps:spPr>
                          <a:xfrm>
                            <a:off x="1766454" y="2798618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7" name="ตัวเชื่อมต่อตรง 207"/>
                        <wps:cNvCnPr/>
                        <wps:spPr>
                          <a:xfrm>
                            <a:off x="1170709" y="3879273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8" name="ตัวเชื่อมต่อตรง 208"/>
                        <wps:cNvCnPr/>
                        <wps:spPr>
                          <a:xfrm>
                            <a:off x="3151909" y="3318164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9" name="ตัวเชื่อมต่อตรง 209"/>
                        <wps:cNvCnPr/>
                        <wps:spPr>
                          <a:xfrm>
                            <a:off x="3865418" y="2486891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0" name="ตัวเชื่อมต่อตรง 210"/>
                        <wps:cNvCnPr/>
                        <wps:spPr>
                          <a:xfrm>
                            <a:off x="3858491" y="1918855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1" name="ตัวเชื่อมต่อตรง 211"/>
                        <wps:cNvCnPr/>
                        <wps:spPr>
                          <a:xfrm>
                            <a:off x="2230582" y="4398818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2" name="ตัวเชื่อมต่อตรง 212"/>
                        <wps:cNvCnPr/>
                        <wps:spPr>
                          <a:xfrm>
                            <a:off x="3276600" y="4648200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3" name="ตัวเชื่อมต่อตรง 213"/>
                        <wps:cNvCnPr/>
                        <wps:spPr>
                          <a:xfrm>
                            <a:off x="3269672" y="4052455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4" name="ตัวเชื่อมต่อตรง 214"/>
                        <wps:cNvCnPr/>
                        <wps:spPr>
                          <a:xfrm>
                            <a:off x="5701145" y="2701636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5" name="ตัวเชื่อมต่อตรง 215"/>
                        <wps:cNvCnPr/>
                        <wps:spPr>
                          <a:xfrm>
                            <a:off x="6761018" y="2556164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6" name="ตัวเชื่อมต่อตรง 216"/>
                        <wps:cNvCnPr/>
                        <wps:spPr>
                          <a:xfrm>
                            <a:off x="5167745" y="2493818"/>
                            <a:ext cx="0" cy="214746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7" name="ตัวเชื่อมต่อตรง 217"/>
                        <wps:cNvCnPr/>
                        <wps:spPr>
                          <a:xfrm>
                            <a:off x="4592782" y="1711036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D837795" id="กลุ่ม 114" o:spid="_x0000_s1085" style="width:609.8pt;height:379.1pt;rotation:-90;mso-position-horizontal-relative:char;mso-position-vertical-relative:line" coordsize="77442,518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">
                <v:line id="ตัวเชื่อมต่อตรง 115" o:spid="_x0000_s1086" style="position:absolute;visibility:visible;mso-wrap-style:square" from="0,20504" to="554,205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T382sMAAADcAAAADwAAAGRycy9kb3ducmV2LnhtbERP32vCMBB+H+x/CDfY20w7UNZqlCEM&#10;ZHsYVgUfj+Zsis0lbTLt/vtFEPZ2H9/PW6xG24kLDaF1rCCfZCCIa6dbbhTsdx8vbyBCRNbYOSYF&#10;vxRgtXx8WGCp3ZW3dKliI1IIhxIVmBh9KWWoDVkME+eJE3dyg8WY4NBIPeA1hdtOvmbZTFpsOTUY&#10;9LQ2VJ+rH6ug/6yrr2mTH/zGr813j0V/LAqlnp/G9zmISGP8F9/dG53m51O4PZMukM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09/Nr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16" o:spid="_x0000_s1087" style="position:absolute;visibility:visible;mso-wrap-style:square" from="0,31103" to="554,31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e9ircMAAADcAAAADwAAAGRycy9kb3ducmV2LnhtbERP32vCMBB+H+x/CDfY20wrTNZqlCEM&#10;ZHuQ1Q18PJqzKTaXtIla/3sjDPZ2H9/PW6xG24kzDaF1rCCfZCCIa6dbbhT87D5e3kCEiKyxc0wK&#10;rhRgtXx8WGCp3YW/6VzFRqQQDiUqMDH6UspQG7IYJs4TJ+7gBosxwaGResBLCrednGbZTFpsOTUY&#10;9LQ2VB+rk1XQf9bV12uT//qNX5ttj0W/Lwqlnp/G9zmISGP8F/+5NzrNz2dwfyZdIJc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3vYq3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17" o:spid="_x0000_s1088" style="position:absolute;visibility:visible;mso-wrap-style:square" from="0,41979" to="554,41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qPHNsMAAADcAAAADwAAAGRycy9kb3ducmV2LnhtbERP30vDMBB+H/g/hBN8W9MKOtstGzIQ&#10;hj7IqsIej+Zsis0lbeJW/3szGOztPr6ft9pMthdHGkPnWEGR5SCIG6c7bhV8frzMn0CEiKyxd0wK&#10;/ijAZn0zW2Gl3Yn3dKxjK1IIhwoVmBh9JWVoDFkMmfPEift2o8WY4NhKPeIphdte3uf5o7TYcWow&#10;6GlrqPmpf62C4bWp3x7a4svv/Na8D1gOh7JU6u52el6CiDTFq/ji3uk0v1jA+Zl0gV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Kjxzb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18" o:spid="_x0000_s1089" style="position:absolute;visibility:visible;mso-wrap-style:square" from="17387,23483" to="17941,234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zxTRMUAAADcAAAADwAAAGRycy9kb3ducmV2LnhtbESPQUvDQBCF74L/YRnBm91EUEzstkhB&#10;KHoQ0xY8DtkxG8zObrJrm/77zkHwNsN78943y/XsB3WkKfWBDZSLAhRxG2zPnYH97vXuCVTKyBaH&#10;wGTgTAnWq+urJdY2nPiTjk3ulIRwqtGAyznWWqfWkce0CJFYtO8wecyyTp22E54k3A/6vigetcee&#10;pcFhpI2j9qf59QbGt7Z5f+jKQ9zGjfsYsRq/qsqY25v55RlUpjn/m/+ut1bwS6GVZ2QCvbo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zxTR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19" o:spid="_x0000_s1090" style="position:absolute;visibility:visible;mso-wrap-style:square" from="16833,20227" to="17387,202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HD238MAAADcAAAADwAAAGRycy9kb3ducmV2LnhtbERP32vCMBB+H/g/hBN8m2kFZe2MMgRB&#10;toexquDj0dyasuaSNpl2//0iDPZ2H9/PW29H24krDaF1rCCfZyCIa6dbbhScjvvHJxAhImvsHJOC&#10;Hwqw3Uwe1lhqd+MPulaxESmEQ4kKTIy+lDLUhiyGufPEift0g8WY4NBIPeAthdtOLrJsJS22nBoM&#10;etoZqr+qb6ugf62rt2WTn/3B78x7j0V/KQqlZtPx5RlEpDH+i//cB53m5wXcn0kXyM0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xw9t/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0" o:spid="_x0000_s1091" style="position:absolute;visibility:visible;mso-wrap-style:square" from="17387,17110" to="17939,171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yaV/8UAAADcAAAADwAAAGRycy9kb3ducmV2LnhtbESPQUvDQBCF70L/wzIFb3bTgmLSbosU&#10;CkUPYlTwOGSn2WB2dpPdtvHfOwfB2wzvzXvfbHaT79WFxtQFNrBcFKCIm2A7bg18vB/uHkGljGyx&#10;D0wGfijBbju72WBlw5Xf6FLnVkkIpwoNuJxjpXVqHHlMixCJRTuF0WOWdWy1HfEq4b7Xq6J40B47&#10;lgaHkfaOmu/67A0Mz039ct8uP+Mx7t3rgOXwVZbG3M6npzWoTFP+N/9dH63grwRfnpEJ9PY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yaV/8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21" o:spid="_x0000_s1092" style="position:absolute;visibility:visible;mso-wrap-style:square" from="17387,20227" to="17939,202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GowZMMAAADcAAAADwAAAGRycy9kb3ducmV2LnhtbERP32vCMBB+H+x/CDfY20wrTNZqlCEM&#10;ZHsYVgUfj+Zsis0lbTLt/vtFEPZ2H9/PW6xG24kLDaF1rCCfZCCIa6dbbhTsdx8vbyBCRNbYOSYF&#10;vxRgtXx8WGCp3ZW3dKliI1IIhxIVmBh9KWWoDVkME+eJE3dyg8WY4NBIPeA1hdtOTrNsJi22nBoM&#10;elobqs/Vj1XQf9bV12uTH/zGr813j0V/LAqlnp/G9zmISGP8F9/dG53mT3O4PZMukM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xqMGT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2" o:spid="_x0000_s1093" style="position:absolute;visibility:visible;mso-wrap-style:square" from="17733,34359" to="18286,343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LiuE8MAAADcAAAADwAAAGRycy9kb3ducmV2LnhtbERP32vCMBB+H+x/CDfwbaYWlLUzyhAG&#10;Mh+GdYM9Hs3ZFJtL2mRa//tFEPZ2H9/PW65H24kzDaF1rGA2zUAQ10633Cj4Orw/v4AIEVlj55gU&#10;XCnAevX4sMRSuwvv6VzFRqQQDiUqMDH6UspQG7IYps4TJ+7oBosxwaGResBLCredzLNsIS22nBoM&#10;etoYqk/Vr1XQf9TVbt7Mvv3Wb8xnj0X/UxRKTZ7Gt1cQkcb4L767tzrNz3O4PZMukK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y4rhP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3" o:spid="_x0000_s1094" style="position:absolute;visibility:visible;mso-wrap-style:square" from="17179,31103" to="17732,31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/QLiMMAAADcAAAADwAAAGRycy9kb3ducmV2LnhtbERP32vCMBB+H/g/hBv4NlOVydoZRQRB&#10;3IPYbbDHo7k1Zc0lbaLW/94MBnu7j+/nLdeDbcWF+tA4VjCdZCCIK6cbrhV8vO+eXkCEiKyxdUwK&#10;bhRgvRo9LLHQ7sonupSxFimEQ4EKTIy+kDJUhiyGifPEift2vcWYYF9L3eM1hdtWzrJsIS02nBoM&#10;etoaqn7Ks1XQHary7bmefvq935pjh3n3ledKjR+HzSuISEP8F/+59zrNn83h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P0C4j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4" o:spid="_x0000_s1095" style="position:absolute;visibility:visible;mso-wrap-style:square" from="17733,27986" to="18286,279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B2T/MMAAADcAAAADwAAAGRycy9kb3ducmV2LnhtbERP32vCMBB+H/g/hBv4NlPFydoZRQRB&#10;3IPYbbDHo7k1Zc0lbaLW/94MBnu7j+/nLdeDbcWF+tA4VjCdZCCIK6cbrhV8vO+eXkCEiKyxdUwK&#10;bhRgvRo9LLHQ7sonupSxFimEQ4EKTIy+kDJUhiyGifPEift2vcWYYF9L3eM1hdtWzrJsIS02nBoM&#10;etoaqn7Ks1XQHary7bmefvq935pjh3n3ledKjR+HzSuISEP8F/+59zrNn83h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wdk/z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5" o:spid="_x0000_s1096" style="position:absolute;visibility:visible;mso-wrap-style:square" from="17733,31103" to="18286,31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1E2Z8IAAADcAAAADwAAAGRycy9kb3ducmV2LnhtbERP32vCMBB+H+x/CDfY20wVlLUaRQRB&#10;5sOw22CPR3M2xeaSNlHrf78Iwt7u4/t5i9VgW3GhPjSOFYxHGQjiyumGawXfX9u3dxAhImtsHZOC&#10;GwVYLZ+fFlhod+UDXcpYixTCoUAFJkZfSBkqQxbDyHnixB1dbzEm2NdS93hN4baVkyybSYsNpwaD&#10;njaGqlN5tgq6j6rcT+vxj9/5jfnsMO9+81yp15dhPQcRaYj/4od7p9P8yRTuz6QL5PI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1E2Z8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26" o:spid="_x0000_s1097" style="position:absolute;visibility:visible;mso-wrap-style:square" from="11776,45165" to="12328,451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4OoEMIAAADcAAAADwAAAGRycy9kb3ducmV2LnhtbERP32vCMBB+H+x/CDfY20wVJms1igiC&#10;bA9it8Eej+Zsis0lbaLW/94Iwt7u4/t58+VgW3GmPjSOFYxHGQjiyumGawU/35u3DxAhImtsHZOC&#10;KwVYLp6f5lhod+E9nctYixTCoUAFJkZfSBkqQxbDyHnixB1cbzEm2NdS93hJ4baVkyybSosNpwaD&#10;ntaGqmN5sgq6z6r8eq/Hv37r12bXYd795blSry/DagYi0hD/xQ/3Vqf5kyncn0kXyMU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4OoEM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27" o:spid="_x0000_s1098" style="position:absolute;visibility:visible;mso-wrap-style:square" from="11222,41910" to="11774,419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M8Ni8MAAADcAAAADwAAAGRycy9kb3ducmV2LnhtbERP32vCMBB+H/g/hBv4NlMF59oZRQRB&#10;3IPYbbDHo7k1Zc0lbaLW/94MBnu7j+/nLdeDbcWF+tA4VjCdZCCIK6cbrhV8vO+eXkCEiKyxdUwK&#10;bhRgvRo9LLHQ7sonupSxFimEQ4EKTIy+kDJUhiyGifPEift2vcWYYF9L3eM1hdtWzrLsWVpsODUY&#10;9LQ1VP2UZ6ugO1Tl27yefvq935pjh3n3ledKjR+HzSuISEP8F/+59zrNny3g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zPDYv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8" o:spid="_x0000_s1099" style="position:absolute;visibility:visible;mso-wrap-style:square" from="11776,38792" to="12328,387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VCZ+cUAAADcAAAADwAAAGRycy9kb3ducmV2LnhtbESPQUvDQBCF70L/wzIFb3bTgmLSbosU&#10;CkUPYlTwOGSn2WB2dpPdtvHfOwfB2wzvzXvfbHaT79WFxtQFNrBcFKCIm2A7bg18vB/uHkGljGyx&#10;D0wGfijBbju72WBlw5Xf6FLnVkkIpwoNuJxjpXVqHHlMixCJRTuF0WOWdWy1HfEq4b7Xq6J40B47&#10;lgaHkfaOmu/67A0Mz039ct8uP+Mx7t3rgOXwVZbG3M6npzWoTFP+N/9dH63gr4RWnpEJ9PY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VCZ+c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29" o:spid="_x0000_s1100" style="position:absolute;visibility:visible;mso-wrap-style:square" from="11776,41910" to="12328,419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hw8YsIAAADcAAAADwAAAGRycy9kb3ducmV2LnhtbERP32vCMBB+H/g/hBN8m6mCY+2MIoIg&#10;24NYFfZ4NLemrLmkTabdf28Gwt7u4/t5y/VgW3GlPjSOFcymGQjiyumGawXn0+75FUSIyBpbx6Tg&#10;lwKsV6OnJRba3fhI1zLWIoVwKFCBidEXUobKkMUwdZ44cV+utxgT7Gupe7ylcNvKeZa9SIsNpwaD&#10;nraGqu/yxyro3qvyY1HPLn7vt+bQYd595rlSk/GweQMRaYj/4od7r9P8eQ5/z6QL5Oo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hw8Ys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30" o:spid="_x0000_s1101" style="position:absolute;visibility:visible;mso-wrap-style:square" from="28124,25492" to="28677,254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v8DIsYAAADcAAAADwAAAGRycy9kb3ducmV2LnhtbESPQUvDQBCF70L/wzIFb3bTimLSbksp&#10;CEUPYlTocciO2WB2dpNd2/jvnYPgbYb35r1vNrvJ9+pMY+oCG1guClDETbAdtwbe3x5vHkCljGyx&#10;D0wGfijBbju72mBlw4Vf6VznVkkIpwoNuJxjpXVqHHlMixCJRfsMo8cs69hqO+JFwn2vV0Vxrz12&#10;LA0OIx0cNV/1tzcwPDX18127/IjHeHAvA5bDqSyNuZ5P+zWoTFP+N/9dH63g3wq+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b/AyL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31" o:spid="_x0000_s1102" style="position:absolute;visibility:visible;mso-wrap-style:square" from="28194,22098" to="28746,220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bOmucMAAADcAAAADwAAAGRycy9kb3ducmV2LnhtbERP30vDMBB+H/g/hBN8W9MqDtstGzIQ&#10;hj7IqsIej+Zsis0lbeJW/3szGOztPr6ft9pMthdHGkPnWEGR5SCIG6c7bhV8frzMn0CEiKyxd0wK&#10;/ijAZn0zW2Gl3Yn3dKxjK1IIhwoVmBh9JWVoDFkMmfPEift2o8WY4NhKPeIphdte3uf5QlrsODUY&#10;9LQ11PzUv1bB8NrUb49t8eV3fmveByyHQ1kqdXc7PS9BRJriVXxx73Sa/1DA+Zl0gV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mzprn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2" o:spid="_x0000_s1103" style="position:absolute;visibility:visible;mso-wrap-style:square" from="27570,23622" to="28122,23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WE4zsMAAADcAAAADwAAAGRycy9kb3ducmV2LnhtbERP32vCMBB+H/g/hBv4NlOVydoZRQRB&#10;3IPYbbDHo7k1Zc0lbaLW/94MBnu7j+/nLdeDbcWF+tA4VjCdZCCIK6cbrhV8vO+eXkCEiKyxdUwK&#10;bhRgvRo9LLHQ7sonupSxFimEQ4EKTIy+kDJUhiyGifPEift2vcWYYF9L3eM1hdtWzrJsIS02nBoM&#10;etoaqn7Ks1XQHary7bmefvq935pjh3n3ledKjR+HzSuISEP8F/+59zrNn8/g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lhOM7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3" o:spid="_x0000_s1104" style="position:absolute;visibility:visible;mso-wrap-style:square" from="31519,36576" to="32071,365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i2dVcMAAADcAAAADwAAAGRycy9kb3ducmV2LnhtbERP32vCMBB+F/wfwg32pqkTx9oZRYSB&#10;6MNY3WCPR3NryppL2mRa//tFEHy7j+/nLdeDbcWJ+tA4VjCbZiCIK6cbrhV8Ht8mLyBCRNbYOiYF&#10;FwqwXo1HSyy0O/MHncpYixTCoUAFJkZfSBkqQxbD1HnixP243mJMsK+l7vGcwm0rn7LsWVpsODUY&#10;9LQ1VP2Wf1ZBt6/Kw6Keffmd35r3DvPuO8+VenwYNq8gIg3xLr65dzrNn8/h+ky6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YtnVX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4" o:spid="_x0000_s1105" style="position:absolute;visibility:visible;mso-wrap-style:square" from="31588,33181" to="32140,331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cQFIcQAAADcAAAADwAAAGRycy9kb3ducmV2LnhtbERPS2sCMRC+F/wPYYTeNOujpbs1igiC&#10;2EPptoUeh810s3QzyW5SXf+9KQi9zcf3nNVmsK04UR8axwpm0wwEceV0w7WCj/f95AlEiMgaW8ek&#10;4EIBNuvR3QoL7c78Rqcy1iKFcChQgYnRF1KGypDFMHWeOHHfrrcYE+xrqXs8p3DbynmWPUqLDacG&#10;g552hqqf8tcq6I5V+fJQzz79we/Ma4d595XnSt2Ph+0ziEhD/Bff3Aed5i+W8PdMukCur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pxAUhxAAAANwAAAAPAAAAAAAAAAAA&#10;AAAAAKECAABkcnMvZG93bnJldi54bWxQSwUGAAAAAAQABAD5AAAAkgMAAAAA&#10;" strokecolor="black [3213]" strokeweight=".5pt">
                  <v:stroke joinstyle="miter"/>
                </v:line>
                <v:line id="ตัวเชื่อมต่อตรง 135" o:spid="_x0000_s1106" style="position:absolute;visibility:visible;mso-wrap-style:square" from="30964,34705" to="31517,347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oigusMAAADcAAAADwAAAGRycy9kb3ducmV2LnhtbERP32vCMBB+H/g/hBvsbaZOHGs1iggD&#10;2R5kdYKPR3M2Zc0lbaJ2/70ZDHy7j+/nLVaDbcWF+tA4VjAZZyCIK6cbrhV879+f30CEiKyxdUwK&#10;finAajl6WGCh3ZW/6FLGWqQQDgUqMDH6QspQGbIYxs4TJ+7keosxwb6WusdrCretfMmyV2mx4dRg&#10;0NPGUPVTnq2C7qMqP2f15OC3fmN2HebdMc+Venoc1nMQkYZ4F/+7tzrNn87g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aIoLr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6" o:spid="_x0000_s1107" style="position:absolute;visibility:visible;mso-wrap-style:square" from="38654,28263" to="39206,282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lo+zcMAAADcAAAADwAAAGRycy9kb3ducmV2LnhtbERP32vCMBB+H/g/hBv4NlMdytoZRQRB&#10;3IOsbrDHo7k1Zc0lbTLt/nsjDHy7j+/nLdeDbcWZ+tA4VjCdZCCIK6cbrhV8nHZPLyBCRNbYOiYF&#10;fxRgvRo9LLHQ7sLvdC5jLVIIhwIVmBh9IWWoDFkME+eJE/fteosxwb6WusdLCretnGXZQlpsODUY&#10;9LQ1VP2Uv1ZBd6jKt3k9/fR7vzXHDvPuK8+VGj8Om1cQkYZ4F/+79zrNf17A7Zl0gVx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ZaPs3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7" o:spid="_x0000_s1108" style="position:absolute;visibility:visible;mso-wrap-style:square" from="38723,24868" to="39275,248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RabVsMAAADcAAAADwAAAGRycy9kb3ducmV2LnhtbERP32vCMBB+H/g/hBP2pqmK29oZRQRB&#10;3MNYt8Eej+bWlDWXtMm0/vdmIOztPr6ft9oMthUn6kPjWMFsmoEgrpxuuFbw8b6fPIEIEVlj65gU&#10;XCjAZj26W2Gh3Znf6FTGWqQQDgUqMDH6QspQGbIYps4TJ+7b9RZjgn0tdY/nFG5bOc+yB2mx4dRg&#10;0NPOUPVT/loF3bEqX5b17NMf/M68dph3X3mu1P142D6DiDTEf/HNfdBp/uIR/p5JF8j1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kWm1b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8" o:spid="_x0000_s1109" style="position:absolute;visibility:visible;mso-wrap-style:square" from="38100,26392" to="38652,263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IkPJMYAAADcAAAADwAAAGRycy9kb3ducmV2LnhtbESPQUvDQBCF70L/wzIFb3bTimLSbksp&#10;CEUPYlTocciO2WB2dpNd2/jvnYPgbYb35r1vNrvJ9+pMY+oCG1guClDETbAdtwbe3x5vHkCljGyx&#10;D0wGfijBbju72mBlw4Vf6VznVkkIpwoNuJxjpXVqHHlMixCJRfsMo8cs69hqO+JFwn2vV0Vxrz12&#10;LA0OIx0cNV/1tzcwPDX18127/IjHeHAvA5bDqSyNuZ5P+zWoTFP+N/9dH63g3wqt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iJDyT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39" o:spid="_x0000_s1110" style="position:absolute;visibility:visible;mso-wrap-style:square" from="38584,22582" to="39277,225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8Wqv8MAAADcAAAADwAAAGRycy9kb3ducmV2LnhtbERP32vCMBB+H+x/CDfY20x1OGw1iggD&#10;mQ9jdQMfj+Zsis0lbTLt/vtFEHy7j+/nLVaDbcWZ+tA4VjAeZSCIK6cbrhV8799fZiBCRNbYOiYF&#10;fxRgtXx8WGCh3YW/6FzGWqQQDgUqMDH6QspQGbIYRs4TJ+7oeosxwb6WusdLCretnGTZm7TYcGow&#10;6GljqDqVv1ZB91GVu2k9/vFbvzGfHebdIc+Ven4a1nMQkYZ4F9/cW53mv+ZwfSZdIJ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fFqr/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0" o:spid="_x0000_s1111" style="position:absolute;visibility:visible;mso-wrap-style:square" from="38654,19188" to="39206,191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vlwX8YAAADcAAAADwAAAGRycy9kb3ducmV2LnhtbESPQUvDQBCF70L/wzIFb3bTomLSbksp&#10;CEUPYlTocciO2WB2dpNd2/jvnYPgbYb35r1vNrvJ9+pMY+oCG1guClDETbAdtwbe3x5vHkCljGyx&#10;D0wGfijBbju72mBlw4Vf6VznVkkIpwoNuJxjpXVqHHlMixCJRfsMo8cs69hqO+JFwn2vV0Vxrz12&#10;LA0OIx0cNV/1tzcwPDX18127/IjHeHAvA5bDqSyNuZ5P+zWoTFP+N/9dH63g3wq+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75cF/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41" o:spid="_x0000_s1112" style="position:absolute;visibility:visible;mso-wrap-style:square" from="38030,21474" to="38583,214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bXVxMMAAADcAAAADwAAAGRycy9kb3ducmV2LnhtbERP30vDMBB+H/g/hBN8W9OKDtstGzIQ&#10;hj7IqsIej+Zsis0lbeJW/3szGOztPr6ft9pMthdHGkPnWEGR5SCIG6c7bhV8frzMn0CEiKyxd0wK&#10;/ijAZn0zW2Gl3Yn3dKxjK1IIhwoVmBh9JWVoDFkMmfPEift2o8WY4NhKPeIphdte3uf5QlrsODUY&#10;9LQ11PzUv1bB8NrUb49t8eV3fmveByyHQ1kqdXc7PS9BRJriVXxx73Sa/1DA+Zl0gV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G11cT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2" o:spid="_x0000_s1113" style="position:absolute;visibility:visible;mso-wrap-style:square" from="22305,47382" to="22858,473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WdLs8MAAADcAAAADwAAAGRycy9kb3ducmV2LnhtbERP32vCMBB+H/g/hBv4NlPFydoZRQRB&#10;3IPYbbDHo7k1Zc0lbaLW/94MBnu7j+/nLdeDbcWF+tA4VjCdZCCIK6cbrhV8vO+eXkCEiKyxdUwK&#10;bhRgvRo9LLHQ7sonupSxFimEQ4EKTIy+kDJUhiyGifPEift2vcWYYF9L3eM1hdtWzrJsIS02nBoM&#10;etoaqn7Ks1XQHary7bmefvq935pjh3n3ledKjR+HzSuISEP8F/+59zrNn8/g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FnS7P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3" o:spid="_x0000_s1114" style="position:absolute;visibility:visible;mso-wrap-style:square" from="22375,43988" to="22927,439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ivuKMQAAADcAAAADwAAAGRycy9kb3ducmV2LnhtbERPS2sCMRC+F/wPYYTeNOujpbs1igiC&#10;2EPptoUeh810s3QzyW5SXf+9KQi9zcf3nNVmsK04UR8axwpm0wwEceV0w7WCj/f95AlEiMgaW8ek&#10;4EIBNuvR3QoL7c78Rqcy1iKFcChQgYnRF1KGypDFMHWeOHHfrrcYE+xrqXs8p3DbynmWPUqLDacG&#10;g552hqqf8tcq6I5V+fJQzz79we/Ma4d595XnSt2Ph+0ziEhD/Bff3Aed5i8X8PdMukCur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+K+4oxAAAANwAAAAPAAAAAAAAAAAA&#10;AAAAAKECAABkcnMvZG93bnJldi54bWxQSwUGAAAAAAQABAD5AAAAkgMAAAAA&#10;" strokecolor="black [3213]" strokeweight=".5pt">
                  <v:stroke joinstyle="miter"/>
                </v:line>
                <v:line id="ตัวเชื่อมต่อตรง 144" o:spid="_x0000_s1115" style="position:absolute;visibility:visible;mso-wrap-style:square" from="21751,45512" to="22304,455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cJ2XMMAAADcAAAADwAAAGRycy9kb3ducmV2LnhtbERP32vCMBB+F/wfwg32pqlDx9oZRYSB&#10;6MNY3WCPR3NryppL2mRa//tFEHy7j+/nLdeDbcWJ+tA4VjCbZiCIK6cbrhV8Ht8mLyBCRNbYOiYF&#10;FwqwXo1HSyy0O/MHncpYixTCoUAFJkZfSBkqQxbD1HnixP243mJMsK+l7vGcwm0rn7LsWVpsODUY&#10;9LQ1VP2Wf1ZBt6/Kw6Keffmd35r3DvPuO8+VenwYNq8gIg3xLr65dzrNn8/h+ky6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HCdlz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5" o:spid="_x0000_s1116" style="position:absolute;visibility:visible;mso-wrap-style:square" from="32766,49876" to="33318,498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o7Tx8MAAADcAAAADwAAAGRycy9kb3ducmV2LnhtbERP32vCMBB+H/g/hBvsbaYOHWs1iggD&#10;2R5kdYKPR3M2Zc0lbaJ2/70ZDHy7j+/nLVaDbcWF+tA4VjAZZyCIK6cbrhV879+f30CEiKyxdUwK&#10;finAajl6WGCh3ZW/6FLGWqQQDgUqMDH6QspQGbIYxs4TJ+7keosxwb6WusdrCretfMmyV2mx4dRg&#10;0NPGUPVTnq2C7qMqP2f15OC3fmN2HebdMc+Venoc1nMQkYZ4F/+7tzrNn87g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6O08f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6" o:spid="_x0000_s1117" style="position:absolute;visibility:visible;mso-wrap-style:square" from="32835,46482" to="33387,464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lxNsMMAAADcAAAADwAAAGRycy9kb3ducmV2LnhtbERP32vCMBB+H/g/hBv4NlNlytoZRQRB&#10;3IOsbrDHo7k1Zc0lbTLt/nsjDHy7j+/nLdeDbcWZ+tA4VjCdZCCIK6cbrhV8nHZPLyBCRNbYOiYF&#10;fxRgvRo9LLHQ7sLvdC5jLVIIhwIVmBh9IWWoDFkME+eJE/fteosxwb6WusdLCretnGXZQlpsODUY&#10;9LQ1VP2Uv1ZBd6jKt3k9/fR7vzXHDvPuK8+VGj8Om1cQkYZ4F/+79zrNf17A7Zl0gVx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5cTbD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7" o:spid="_x0000_s1118" style="position:absolute;visibility:visible;mso-wrap-style:square" from="32211,47521" to="32764,475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RDoK8MAAADcAAAADwAAAGRycy9kb3ducmV2LnhtbERP32vCMBB+H/g/hBP2pqmi29oZRQRB&#10;3MNYt8Eej+bWlDWXtMm0/vdmIOztPr6ft9oMthUn6kPjWMFsmoEgrpxuuFbw8b6fPIEIEVlj65gU&#10;XCjAZj26W2Gh3Znf6FTGWqQQDgUqMDH6QspQGbIYps4TJ+7b9RZjgn0tdY/nFG5bOc+yB2mx4dRg&#10;0NPOUPVT/loF3bEqX5b17NMf/M68dph3X3mu1P142D6DiDTEf/HNfdBp/uIR/p5JF8j1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EQ6Cv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8" o:spid="_x0000_s1119" style="position:absolute;visibility:visible;mso-wrap-style:square" from="32696,43918" to="33388,43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I98WcYAAADcAAAADwAAAGRycy9kb3ducmV2LnhtbESPQUvDQBCF70L/wzIFb3bTomLSbksp&#10;CEUPYlTocciO2WB2dpNd2/jvnYPgbYb35r1vNrvJ9+pMY+oCG1guClDETbAdtwbe3x5vHkCljGyx&#10;D0wGfijBbju72mBlw4Vf6VznVkkIpwoNuJxjpXVqHHlMixCJRfsMo8cs69hqO+JFwn2vV0Vxrz12&#10;LA0OIx0cNV/1tzcwPDX18127/IjHeHAvA5bDqSyNuZ5P+zWoTFP+N/9dH63g3wqt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CPfFn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49" o:spid="_x0000_s1120" style="position:absolute;visibility:visible;mso-wrap-style:square" from="32766,40524" to="33318,405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8PZwsMAAADcAAAADwAAAGRycy9kb3ducmV2LnhtbERP32vCMBB+H+x/CDfY20yVOWw1iggD&#10;mQ9jdQMfj+Zsis0lbTLt/vtFEHy7j+/nLVaDbcWZ+tA4VjAeZSCIK6cbrhV8799fZiBCRNbYOiYF&#10;fxRgtXx8WGCh3YW/6FzGWqQQDgUqMDH6QspQGbIYRs4TJ+7oeosxwb6WusdLCretnGTZm7TYcGow&#10;6GljqDqVv1ZB91GVu2k9/vFbvzGfHebdIc+Ven4a1nMQkYZ4F9/cW53mv+ZwfSZdIJ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/D2cL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0" o:spid="_x0000_s1121" style="position:absolute;visibility:visible;mso-wrap-style:square" from="32142,43295" to="32694,43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yDmgsUAAADcAAAADwAAAGRycy9kb3ducmV2LnhtbESPQUvDQBCF70L/wzIFb3bTQsWk3RYp&#10;FIoexKjgcchOs8Hs7Ca7tvHfOwfB2wzvzXvfbPeT79WFxtQFNrBcFKCIm2A7bg28vx3vHkCljGyx&#10;D0wGfijBfje72WJlw5Vf6VLnVkkIpwoNuJxjpXVqHHlMixCJRTuH0WOWdWy1HfEq4b7Xq6K41x47&#10;lgaHkQ6Omq/62xsYnpr6ed0uP+IpHtzLgOXwWZbG3M6nxw2oTFP+N/9dn6zgrwVfnpEJ9O4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yDmg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51" o:spid="_x0000_s1122" style="position:absolute;visibility:visible;mso-wrap-style:square" from="56457,28540" to="57009,285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GxDGcMAAADcAAAADwAAAGRycy9kb3ducmV2LnhtbERP32vCMBB+H+x/CDfY20w7UNZqlCEM&#10;ZHsYVgUfj+Zsis0lbTLt/vtFEPZ2H9/PW6xG24kLDaF1rCCfZCCIa6dbbhTsdx8vbyBCRNbYOSYF&#10;vxRgtXx8WGCp3ZW3dKliI1IIhxIVmBh9KWWoDVkME+eJE3dyg8WY4NBIPeA1hdtOvmbZTFpsOTUY&#10;9LQ2VJ+rH6ug/6yrr2mTH/zGr813j0V/LAqlnp/G9zmISGP8F9/dG53mT3O4PZMukM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RsQxn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2" o:spid="_x0000_s1123" style="position:absolute;visibility:visible;mso-wrap-style:square" from="57080,30341" to="57633,303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L7dbsIAAADcAAAADwAAAGRycy9kb3ducmV2LnhtbERP32vCMBB+H+x/CDfY20wVlLUaRQRB&#10;5sOw22CPR3M2xeaSNlHrf78Iwt7u4/t5i9VgW3GhPjSOFYxHGQjiyumGawXfX9u3dxAhImtsHZOC&#10;GwVYLZ+fFlhod+UDXcpYixTCoUAFJkZfSBkqQxbDyHnixB1dbzEm2NdS93hN4baVkyybSYsNpwaD&#10;njaGqlN5tgq6j6rcT+vxj9/5jfnsMO9+81yp15dhPQcRaYj/4od7p9P86QTuz6QL5PI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L7dbs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53" o:spid="_x0000_s1124" style="position:absolute;visibility:visible;mso-wrap-style:square" from="57080,27016" to="57633,270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/J49cMAAADcAAAADwAAAGRycy9kb3ducmV2LnhtbERP32vCMBB+H/g/hBvsbaZOHGs1iggD&#10;2R5kdYKPR3M2Zc0lbaJ2/70ZDHy7j+/nLVaDbcWF+tA4VjAZZyCIK6cbrhV879+f30CEiKyxdUwK&#10;finAajl6WGCh3ZW/6FLGWqQQDgUqMDH6QspQGbIYxs4TJ+7keosxwb6WusdrCretfMmyV2mx4dRg&#10;0NPGUPVTnq2C7qMqP2f15OC3fmN2HebdMc+Venoc1nMQkYZ4F/+7tzrNn03h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vyePX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4" o:spid="_x0000_s1125" style="position:absolute;visibility:visible;mso-wrap-style:square" from="45927,19604" to="46482,196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BvggcMAAADcAAAADwAAAGRycy9kb3ducmV2LnhtbERP32vCMBB+H/g/hBvsbaYOHWs1iggD&#10;2R5kdYKPR3M2Zc0lbaJ2/70ZDHy7j+/nLVaDbcWF+tA4VjAZZyCIK6cbrhV879+f30CEiKyxdUwK&#10;finAajl6WGCh3ZW/6FLGWqQQDgUqMDH6QspQGbIYxs4TJ+7keosxwb6WusdrCretfMmyV2mx4dRg&#10;0NPGUPVTnq2C7qMqP2f15OC3fmN2HebdMc+Venoc1nMQkYZ4F/+7tzrNn03h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Qb4IH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5" o:spid="_x0000_s1126" style="position:absolute;visibility:visible;mso-wrap-style:square" from="45927,23483" to="46482,234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1dFGsMAAADcAAAADwAAAGRycy9kb3ducmV2LnhtbERP32vCMBB+F/Y/hBvsTVOFDtsZZQgD&#10;2R5kdYM9Hs3ZFJtL2kTt/nszGPh2H9/PW21G24kLDaF1rGA+y0AQ10633Cj4OrxNlyBCRNbYOSYF&#10;vxRgs36YrLDU7sqfdKliI1IIhxIVmBh9KWWoDVkMM+eJE3d0g8WY4NBIPeA1hdtOLrLsWVpsOTUY&#10;9LQ1VJ+qs1XQv9fVR97Mv/3Ob82+x6L/KQqlnh7H1xcQkcZ4F/+7dzrNz3P4eyZdINc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tXRRr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6" o:spid="_x0000_s1127" style="position:absolute;visibility:visible;mso-wrap-style:square" from="67610,31865" to="68162,318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4XbbcIAAADcAAAADwAAAGRycy9kb3ducmV2LnhtbERP32vCMBB+H+x/CDfY20wVlLUaRQRB&#10;tgex22CPR3M2xeaSNpnW/94Iwt7u4/t5i9VgW3GmPjSOFYxHGQjiyumGawXfX9u3dxAhImtsHZOC&#10;KwVYLZ+fFlhod+EDnctYixTCoUAFJkZfSBkqQxbDyHnixB1dbzEm2NdS93hJ4baVkyybSYsNpwaD&#10;njaGqlP5ZxV0H1X5Oa3HP37nN2bfYd795rlSry/Deg4i0hD/xQ/3Tqf50xncn0kXyOU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4Xbbc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57" o:spid="_x0000_s1128" style="position:absolute;visibility:visible;mso-wrap-style:square" from="67610,25561" to="68162,255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Ml+9sMAAADcAAAADwAAAGRycy9kb3ducmV2LnhtbERP32vCMBB+F/wfwg32pqkD3doZRYSB&#10;6MNY3WCPR3NryppL2mRa//tFEHy7j+/nLdeDbcWJ+tA4VjCbZiCIK6cbrhV8Ht8mLyBCRNbYOiYF&#10;FwqwXo1HSyy0O/MHncpYixTCoUAFJkZfSBkqQxbD1HnixP243mJMsK+l7vGcwm0rn7JsIS02nBoM&#10;etoaqn7LP6ug21flYV7PvvzOb817h3n3nedKPT4Mm1cQkYZ4F9/cO53mz5/h+ky6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TJfvb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8" o:spid="_x0000_s1129" style="position:absolute;visibility:visible;mso-wrap-style:square" from="67056,26947" to="67608,269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VbqhMUAAADcAAAADwAAAGRycy9kb3ducmV2LnhtbESPQUvDQBCF70L/wzIFb3bTQsWk3RYp&#10;FIoexKjgcchOs8Hs7Ca7tvHfOwfB2wzvzXvfbPeT79WFxtQFNrBcFKCIm2A7bg28vx3vHkCljGyx&#10;D0wGfijBfje72WJlw5Vf6VLnVkkIpwoNuJxjpXVqHHlMixCJRTuH0WOWdWy1HfEq4b7Xq6K41x47&#10;lgaHkQ6Omq/62xsYnpr6ed0uP+IpHtzLgOXwWZbG3M6nxw2oTFP+N/9dn6zgr4VWnpEJ9O4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Vbqh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59" o:spid="_x0000_s1130" style="position:absolute;visibility:visible;mso-wrap-style:square" from="66986,30410" to="67539,304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hpPH8IAAADcAAAADwAAAGRycy9kb3ducmV2LnhtbERP32vCMBB+H/g/hBN8m6kDx9oZRQRB&#10;3INYFfZ4NLemrLmkTabdf28Gwt7u4/t5i9VgW3GlPjSOFcymGQjiyumGawXn0/b5DUSIyBpbx6Tg&#10;lwKslqOnBRba3fhI1zLWIoVwKFCBidEXUobKkMUwdZ44cV+utxgT7Gupe7ylcNvKlyx7lRYbTg0G&#10;PW0MVd/lj1XQ7avyY17PLn7nN+bQYd595rlSk/GwfgcRaYj/4od7p9P8eQ5/z6QL5PI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hpPH8IAAADcAAAADwAAAAAAAAAAAAAA&#10;AAChAgAAZHJzL2Rvd25yZXYueG1sUEsFBgAAAAAEAAQA+QAAAJADAAAAAA==&#10;" strokecolor="black [3213]" strokeweight=".5pt">
                  <v:stroke joinstyle="miter"/>
                </v:line>
                <v:shape id="Text Box 160" o:spid="_x0000_s1131" type="#_x0000_t202" style="position:absolute;left:554;top:18770;width:16275;height:33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thq8cIA&#10;AADcAAAADwAAAGRycy9kb3ducmV2LnhtbESPQUsDMRCF74L/IYzgzWbbQ1nXpsWWKoInq3geNtMk&#10;uJksSdyu/945CN5meG/e+2azm+OgJsolJDawXDSgiPtkAzsDH+9Pdy2oUpEtDonJwA8V2G2vrzbY&#10;2XThN5pO1SkJ4dKhAV/r2Gldek8RyyKNxKKdU45YZc1O24wXCY+DXjXNWkcMLA0eRzp46r9O39HA&#10;ce/uXd9i9sfWhjDNn+dX92zM7c38+ACq0lz/zX/XL1bw14Ivz8gEe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C2GrxwgAAANwAAAAPAAAAAAAAAAAAAAAAAJgCAABkcnMvZG93&#10;bnJldi54bWxQSwUGAAAAAAQABAD1AAAAhwMAAAAA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ข้อมูลลูกค้าที่ซื้อสินทรัพย์ของทุกปี</w:t>
                        </w:r>
                      </w:p>
                    </w:txbxContent>
                  </v:textbox>
                </v:shape>
                <v:shape id="Text Box 161" o:spid="_x0000_s1132" type="#_x0000_t202" style="position:absolute;left:18010;top:15378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ZTPasAA&#10;AADcAAAADwAAAGRycy9kb3ducmV2LnhtbERPTWsCMRC9C/0PYQreNKsH2W6NYostQk+1pedhMybB&#10;zWRJ4rr+e1Mo9DaP9znr7eg7MVBMLrCCxbwCQdwG7dgo+P56m9UgUkbW2AUmBTdKsN08TNbY6HDl&#10;TxqO2YgSwqlBBTbnvpEytZY8pnnoiQt3CtFjLjAaqSNeS7jv5LKqVtKj49JgsadXS+35ePEK9i/m&#10;ybQ1RruvtXPD+HP6MO9KTR/H3TOITGP+F/+5D7rMXy3g95lygdzc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ZTPas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62" o:spid="_x0000_s1133" type="#_x0000_t202" style="position:absolute;left:18010;top:18703;width:5607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UZRHcAA&#10;AADcAAAADwAAAGRycy9kb3ducmV2LnhtbERPTWsCMRC9F/ofwhR6q1k9yHY1ihZbCj1VxfOwGZPg&#10;ZrIk6br9901B8DaP9znL9eg7MVBMLrCC6aQCQdwG7dgoOB7eX2oQKSNr7AKTgl9KsF49Piyx0eHK&#10;3zTssxElhFODCmzOfSNlai15TJPQExfuHKLHXGA0Uke8lnDfyVlVzaVHx6XBYk9vltrL/scr2G3N&#10;q2lrjHZXa+eG8XT+Mh9KPT+NmwWITGO+i2/uT13mz2fw/0y5QK7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XUZRHc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63" o:spid="_x0000_s1134" type="#_x0000_t202" style="position:absolute;left:18010;top:22163;width:9551;height:33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gr0hsAA&#10;AADcAAAADwAAAGRycy9kb3ducmV2LnhtbERPTWsCMRC9F/ofwhR6q9lWkHU1SltUCp6qpedhMybB&#10;zWRJ0nX7701B6G0e73OW69F3YqCYXGAFz5MKBHEbtGOj4Ou4fapBpIyssQtMCn4pwXp1f7fERocL&#10;f9JwyEaUEE4NKrA5942UqbXkMU1CT1y4U4gec4HRSB3xUsJ9J1+qaiY9Oi4NFnt6t9SeDz9ewebN&#10;zE1bY7SbWjs3jN+nvdkp9fgwvi5AZBrzv/jm/tBl/mwKf8+UC+TqC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gr0hs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ของลูกค้า</w:t>
                        </w:r>
                      </w:p>
                    </w:txbxContent>
                  </v:textbox>
                </v:shape>
                <v:shape id="Text Box 164" o:spid="_x0000_s1135" type="#_x0000_t202" style="position:absolute;left:28748;top:20643;width:934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eNs8sAA&#10;AADcAAAADwAAAGRycy9kb3ducmV2LnhtbERPTWsCMRC9F/ofwhR6q9kWkXU1SltUCp6qpedhMybB&#10;zWRJ0nX7701B6G0e73OW69F3YqCYXGAFz5MKBHEbtGOj4Ou4fapBpIyssQtMCn4pwXp1f7fERocL&#10;f9JwyEaUEE4NKrA5942UqbXkMU1CT1y4U4gec4HRSB3xUsJ9J1+qaiY9Oi4NFnt6t9SeDz9ewebN&#10;zE1bY7SbWjs3jN+nvdkp9fgwvi5AZBrzv/jm/tBl/mwKf8+UC+TqC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eNs8s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ธรรมดา</w:t>
                        </w:r>
                      </w:p>
                    </w:txbxContent>
                  </v:textbox>
                </v:shape>
                <v:shape id="Text Box 165" o:spid="_x0000_s1136" type="#_x0000_t202" style="position:absolute;left:28748;top:24105;width:9352;height:31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q/JacAA&#10;AADcAAAADwAAAGRycy9kb3ducmV2LnhtbERPTWsCMRC9F/ofwhR6q9kWlHU1SltUCp6qpedhMybB&#10;zWRJ0nX7701B6G0e73OW69F3YqCYXGAFz5MKBHEbtGOj4Ou4fapBpIyssQtMCn4pwXp1f7fERocL&#10;f9JwyEaUEE4NKrA5942UqbXkMU1CT1y4U4gec4HRSB3xUsJ9J1+qaiY9Oi4NFnt6t9SeDz9ewebN&#10;zE1bY7SbWjs3jN+nvdkp9fgwvi5AZBrzv/jm/tBl/mwKf8+UC+TqC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0q/Jac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นิติบุคคล</w:t>
                        </w:r>
                      </w:p>
                    </w:txbxContent>
                  </v:textbox>
                </v:shape>
                <v:shape id="Text Box 166" o:spid="_x0000_s1137" type="#_x0000_t202" style="position:absolute;left:39277;top:17526;width:5607;height:269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n1XHsAA&#10;AADcAAAADwAAAGRycy9kb3ducmV2LnhtbERPTUsDMRC9C/6HMII3m9XDst02La1UETy1Fc/DZpqE&#10;biZLErfrvzdCobd5vM9Zriffi5FicoEVPM8qEMRd0I6Ngq/j21MDImVkjX1gUvBLCdar+7sltjpc&#10;eE/jIRtRQji1qMDmPLRSps6SxzQLA3HhTiF6zAVGI3XESwn3vXypqlp6dFwaLA70aqk7H368gt3W&#10;zE3XYLS7Rjs3Tt+nT/Ou1OPDtFmAyDTlm/jq/tBlfl3D/zPlArn6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n1XHs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67" o:spid="_x0000_s1138" type="#_x0000_t202" style="position:absolute;left:39277;top:20504;width:5607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THyhcAA&#10;AADcAAAADwAAAGRycy9kb3ducmV2LnhtbERPTWsCMRC9F/ofwhS81Wx70O1qlLaoFDzVlp6HzZgE&#10;N5MlSdf13zeC0Ns83ucs16PvxEAxucAKnqYVCOI2aMdGwffX9rEGkTKyxi4wKbhQgvXq/m6JjQ5n&#10;/qThkI0oIZwaVGBz7hspU2vJY5qGnrhwxxA95gKjkTriuYT7Tj5X1Ux6dFwaLPb0bqk9HX69gs2b&#10;eTFtjdFuau3cMP4c92an1ORhfF2AyDTmf/HN/aHL/Nkcrs+UC+Tq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THyhc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68" o:spid="_x0000_s1139" type="#_x0000_t202" style="position:absolute;left:39277;top:24245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K5m98IA&#10;AADcAAAADwAAAGRycy9kb3ducmV2LnhtbESPQUsDMRCF74L/IYzgzWbbQ1nXpsWWKoInq3geNtMk&#10;uJksSdyu/945CN5meG/e+2azm+OgJsolJDawXDSgiPtkAzsDH+9Pdy2oUpEtDonJwA8V2G2vrzbY&#10;2XThN5pO1SkJ4dKhAV/r2Gldek8RyyKNxKKdU45YZc1O24wXCY+DXjXNWkcMLA0eRzp46r9O39HA&#10;ce/uXd9i9sfWhjDNn+dX92zM7c38+ACq0lz/zX/XL1bw10Irz8gEe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8rmb3wgAAANwAAAAPAAAAAAAAAAAAAAAAAJgCAABkcnMvZG93&#10;bnJldi54bWxQSwUGAAAAAAQABAD1AAAAhwMAAAAA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69" o:spid="_x0000_s1140" type="#_x0000_t202" style="position:absolute;left:39277;top:27224;width:560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+LDbMAA&#10;AADcAAAADwAAAGRycy9kb3ducmV2LnhtbERPTWsCMRC9F/ofwhR6q1l7kHU1ihZbBE+1xfOwGZPg&#10;ZrIk6br9940g9DaP9znL9eg7MVBMLrCC6aQCQdwG7dgo+P56f6lBpIyssQtMCn4pwXr1+LDERocr&#10;f9JwzEaUEE4NKrA5942UqbXkMU1CT1y4c4gec4HRSB3xWsJ9J1+raiY9Oi4NFnt6s9Rejj9ewW5r&#10;5qatMdpdrZ0bxtP5YD6Uen4aNwsQmcb8L76797rMn83h9ky5QK7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+LDbM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0" o:spid="_x0000_s1141" type="#_x0000_t202" style="position:absolute;left:554;top:29716;width:16625;height:34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wH8LMIA&#10;AADcAAAADwAAAGRycy9kb3ducmV2LnhtbESPQU/DMAyF70j8h8hI3FgKh1HKsolNG0LixECcrcZL&#10;IhqnSkJX/j0+IHGz9Z7f+7zazHFQE+USEhu4XTSgiPtkAzsDH++HmxZUqcgWh8Rk4IcKbNaXFyvs&#10;bDrzG03H6pSEcOnQgK917LQuvaeIZZFGYtFOKUessmanbcazhMdB3zXNUkcMLA0eR9p56r+O39HA&#10;fuseXN9i9vvWhjDNn6dX92zM9dX89Aiq0lz/zX/XL1bw7wVfnpEJ9P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HAfwswgAAANwAAAAPAAAAAAAAAAAAAAAAAJgCAABkcnMvZG93&#10;bnJldi54bWxQSwUGAAAAAAQABAD1AAAAhwMAAAAA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ข้อมูล</w:t>
                        </w: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ินทรัพย์</w:t>
                        </w: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ที่</w:t>
                        </w: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ลูกค้ามีการซื้อ</w:t>
                        </w: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ทุกปี</w:t>
                        </w:r>
                      </w:p>
                    </w:txbxContent>
                  </v:textbox>
                </v:shape>
                <v:shape id="Text Box 171" o:spid="_x0000_s1142" type="#_x0000_t202" style="position:absolute;left:18288;top:26392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E1Zt8AA&#10;AADcAAAADwAAAGRycy9kb3ducmV2LnhtbERPTWsCMRC9F/ofwhR6q1k91HU1Siu2FDxVS8/DZkyC&#10;m8mSpOv23zeC0Ns83uesNqPvxEAxucAKppMKBHEbtGOj4Ov49lSDSBlZYxeYFPxSgs36/m6FjQ4X&#10;/qThkI0oIZwaVGBz7hspU2vJY5qEnrhwpxA95gKjkTripYT7Ts6q6ll6dFwaLPa0tdSeDz9ewe7V&#10;LExbY7S7Wjs3jN+nvXlX6vFhfFmCyDTmf/HN/aHL/PkUrs+UC+T6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E1Zt8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72" o:spid="_x0000_s1143" type="#_x0000_t202" style="position:absolute;left:18288;top:29718;width:560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J/HwMAA&#10;AADcAAAADwAAAGRycy9kb3ducmV2LnhtbERPTWsCMRC9F/ofwhS81Ww96LoapS22FDxVS8/DZkyC&#10;m8mSpOv23zeC0Ns83uest6PvxEAxucAKnqYVCOI2aMdGwdfx7bEGkTKyxi4wKfilBNvN/d0aGx0u&#10;/EnDIRtRQjg1qMDm3DdSptaSxzQNPXHhTiF6zAVGI3XESwn3nZxV1Vx6dFwaLPb0aqk9H368gt2L&#10;WZq2xmh3tXZuGL9Pe/Ou1ORhfF6ByDTmf/HN/aHL/MUMrs+UC+Tm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2J/HwM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3" o:spid="_x0000_s1144" type="#_x0000_t202" style="position:absolute;left:18288;top:33181;width:12676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9NiW8EA&#10;AADcAAAADwAAAGRycy9kb3ducmV2LnhtbERPTUsDMRC9C/6HMII3m9VCXbdNi0otgqe20vOwmSbB&#10;zWRJ0u36741Q6G0e73MWq9F3YqCYXGAFj5MKBHEbtGOj4Hv/8VCDSBlZYxeYFPxSgtXy9maBjQ5n&#10;3tKwy0aUEE4NKrA5942UqbXkMU1CT1y4Y4gec4HRSB3xXMJ9J5+qaiY9Oi4NFnt6t9T+7E5ewfrN&#10;vJi2xmjXtXZuGA/HL7NR6v5ufJ2DyDTmq/ji/tRl/vMU/p8pF8jl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fTYlvBAAAA3AAAAA8AAAAAAAAAAAAAAAAAmAIAAGRycy9kb3du&#10;cmV2LnhtbFBLBQYAAAAABAAEAPUAAACGAwAAAAA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สินทรัพย์แต่ละตัว</w:t>
                        </w:r>
                      </w:p>
                    </w:txbxContent>
                  </v:textbox>
                </v:shape>
                <v:shape id="Text Box 174" o:spid="_x0000_s1145" type="#_x0000_t202" style="position:absolute;left:32142;top:31865;width:5470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Dr6L8EA&#10;AADcAAAADwAAAGRycy9kb3ducmV2LnhtbERPTUsDMRC9C/6HMII3m1VKXbdNi0otgqe20vOwmSbB&#10;zWRJ0u36741Q6G0e73MWq9F3YqCYXGAFj5MKBHEbtGOj4Hv/8VCDSBlZYxeYFPxSgtXy9maBjQ5n&#10;3tKwy0aUEE4NKrA5942UqbXkMU1CT1y4Y4gec4HRSB3xXMJ9J5+qaiY9Oi4NFnt6t9T+7E5ewfrN&#10;vJi2xmjXtXZuGA/HL7NR6v5ufJ2DyDTmq/ji/tRl/vMU/p8pF8jl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g6+i/BAAAA3AAAAA8AAAAAAAAAAAAAAAAAmAIAAGRycy9kb3du&#10;cmV2LnhtbFBLBQYAAAAABAAEAPUAAACGAwAAAAA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75" o:spid="_x0000_s1146" type="#_x0000_t202" style="position:absolute;left:32004;top:34844;width:560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3ZftMEA&#10;AADcAAAADwAAAGRycy9kb3ducmV2LnhtbERPTUsDMRC9C/6HMII3m1VoXbdNi0otgqe20vOwmSbB&#10;zWRJ0u36741Q6G0e73MWq9F3YqCYXGAFj5MKBHEbtGOj4Hv/8VCDSBlZYxeYFPxSgtXy9maBjQ5n&#10;3tKwy0aUEE4NKrA5942UqbXkMU1CT1y4Y4gec4HRSB3xXMJ9J5+qaiY9Oi4NFnt6t9T+7E5ewfrN&#10;vJi2xmjXtXZuGA/HL7NR6v5ufJ2DyDTmq/ji/tRl/vMU/p8pF8jl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d2X7TBAAAA3AAAAA8AAAAAAAAAAAAAAAAAmAIAAGRycy9kb3du&#10;cmV2LnhtbFBLBQYAAAAABAAEAPUAAACGAwAAAAA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6" o:spid="_x0000_s1147" type="#_x0000_t202" style="position:absolute;left:554;top:38097;width:10668;height:8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6TBw8AA&#10;AADcAAAADwAAAGRycy9kb3ducmV2LnhtbERPTWsCMRC9F/ofwhS81Wx70O1qlLaoFDzVlp6HzZgE&#10;N5MlSdf13zeC0Ns83ucs16PvxEAxucAKnqYVCOI2aMdGwffX9rEGkTKyxi4wKbhQgvXq/m6JjQ5n&#10;/qThkI0oIZwaVGBz7hspU2vJY5qGnrhwxxA95gKjkTriuYT7Tj5X1Ux6dFwaLPb0bqk9HX69gs2b&#10;eTFtjdFuau3cMP4c92an1ORhfF2AyDTmf/HN/aHL/PkMrs+UC+Tq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6TBw8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ข้อมูล</w:t>
                        </w: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ลูกค้าถือครองสินทรัพย์แต่ละช่วงทุกปี</w:t>
                        </w:r>
                      </w:p>
                    </w:txbxContent>
                  </v:textbox>
                </v:shape>
                <v:shape id="Text Box 177" o:spid="_x0000_s1148" type="#_x0000_t202" style="position:absolute;left:12330;top:37199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hkWMAA&#10;AADcAAAADwAAAGRycy9kb3ducmV2LnhtbERPTWsCMRC9F/ofwhR6q9n2oOtqlLaoFDxVS8/DZkyC&#10;m8mSpOv235uC0Ns83ucs16PvxEAxucAKnicVCOI2aMdGwddx+1SDSBlZYxeYFPxSgvXq/m6JjQ4X&#10;/qThkI0oIZwaVGBz7hspU2vJY5qEnrhwpxA95gKjkTripYT7Tr5U1VR6dFwaLPb0bqk9H368gs2b&#10;mZu2xmg3tXZuGL9Pe7NT6vFhfF2AyDTmf/HN/aHL/NkM/p4pF8jVF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OhkWM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78" o:spid="_x0000_s1149" type="#_x0000_t202" style="position:absolute;left:12330;top:40524;width:5607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XfwKsIA&#10;AADcAAAADwAAAGRycy9kb3ducmV2LnhtbESPQU/DMAyF70j8h8hI3FgKh1HKsolNG0LixECcrcZL&#10;IhqnSkJX/j0+IHGz9Z7f+7zazHFQE+USEhu4XTSgiPtkAzsDH++HmxZUqcgWh8Rk4IcKbNaXFyvs&#10;bDrzG03H6pSEcOnQgK917LQuvaeIZZFGYtFOKUessmanbcazhMdB3zXNUkcMLA0eR9p56r+O39HA&#10;fuseXN9i9vvWhjDNn6dX92zM9dX89Aiq0lz/zX/XL1bw74VWnpEJ9P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5d/AqwgAAANwAAAAPAAAAAAAAAAAAAAAAAJgCAABkcnMvZG93&#10;bnJldi54bWxQSwUGAAAAAAQABAD1AAAAhwMAAAAA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9" o:spid="_x0000_s1150" type="#_x0000_t202" style="position:absolute;left:12330;top:43985;width:9421;height:35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jtVscAA&#10;AADcAAAADwAAAGRycy9kb3ducmV2LnhtbERPTUsDMRC9C/6HMII3m9WDbtdmlyptETxZxfOwmSah&#10;m8mSpNvtvzeC4G0e73NW3ewHMVFMLrCC+0UFgrgP2rFR8PW5vatBpIyscQhMCi6UoGuvr1bY6HDm&#10;D5r22YgSwqlBBTbnsZEy9ZY8pkUYiQt3CNFjLjAaqSOeS7gf5ENVPUqPjkuDxZFeLfXH/ckr2LyY&#10;pelrjHZTa+em+fvwbnZK3d7M62cQmeb8L/5zv+ky/2kJv8+UC2T7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1jtVsc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ของลูกค้า</w:t>
                        </w:r>
                      </w:p>
                    </w:txbxContent>
                  </v:textbox>
                </v:shape>
                <v:shape id="Text Box 180" o:spid="_x0000_s1151" type="#_x0000_t202" style="position:absolute;left:22860;top:42394;width:9351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tSMC8IA&#10;AADcAAAADwAAAGRycy9kb3ducmV2LnhtbESPQUsDMRCF74L/IUzBm83Wg6xr06JSRfBkW3oeNtMk&#10;uJksSdyu/945CN5meG/e+2a9neOgJsolJDawWjagiPtkAzsDx8PrbQuqVGSLQ2Iy8EMFtpvrqzV2&#10;Nl34k6Z9dUpCuHRowNc6dlqX3lPEskwjsWjnlCNWWbPTNuNFwuOg75rmXkcMLA0eR3rx1H/tv6OB&#10;3bN7cH2L2e9aG8I0n84f7s2Ym8X89Aiq0lz/zX/X71bwW8GXZ2QCvfk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y1IwLwgAAANwAAAAPAAAAAAAAAAAAAAAAAJgCAABkcnMvZG93&#10;bnJldi54bWxQSwUGAAAAAAQABAD1AAAAhwMAAAAA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ธรรมดา</w:t>
                        </w:r>
                      </w:p>
                    </w:txbxContent>
                  </v:textbox>
                </v:shape>
                <v:shape id="Text Box 181" o:spid="_x0000_s1152" type="#_x0000_t202" style="position:absolute;left:22929;top:45924;width:9282;height:31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ZgpkMAA&#10;AADcAAAADwAAAGRycy9kb3ducmV2LnhtbERPTWsCMRC9F/ofwhR6q1l7KNvVKFq0CD1VxfOwGZPg&#10;ZrIkcd3+e1Mo9DaP9znz5eg7MVBMLrCC6aQCQdwG7dgoOB62LzWIlJE1doFJwQ8lWC4eH+bY6HDj&#10;bxr22YgSwqlBBTbnvpEytZY8pknoiQt3DtFjLjAaqSPeSrjv5GtVvUmPjkuDxZ4+LLWX/dUr2KzN&#10;u2lrjHZTa+eG8XT+Mp9KPT+NqxmITGP+F/+5d7rMr6fw+0y5QC7u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ZgpkM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นิติบุคคล</w:t>
                        </w:r>
                      </w:p>
                    </w:txbxContent>
                  </v:textbox>
                </v:shape>
                <v:shape id="Text Box 182" o:spid="_x0000_s1153" type="#_x0000_t202" style="position:absolute;left:33320;top:39346;width:948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Uq358AA&#10;AADcAAAADwAAAGRycy9kb3ducmV2LnhtbERPTWsCMRC9F/ofwgi91aweynY1ihZbhJ6qpedhMybB&#10;zWRJ0nX7701B8DaP9znL9eg7MVBMLrCC2bQCQdwG7dgo+D6+P9cgUkbW2AUmBX+UYL16fFhio8OF&#10;v2g4ZCNKCKcGFdic+0bK1FrymKahJy7cKUSPucBopI54KeG+k/OqepEeHZcGiz29WWrPh1+vYLc1&#10;r6atMdpdrZ0bxp/Tp/lQ6mkybhYgMo35Lr6597rMr+fw/0y5QK6u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7Uq358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ินทรัพย์ภาพรวม</w:t>
                        </w:r>
                      </w:p>
                    </w:txbxContent>
                  </v:textbox>
                </v:shape>
                <v:shape id="Text Box 183" o:spid="_x0000_s1154" type="#_x0000_t202" style="position:absolute;left:33320;top:42325;width:16345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YSfMAA&#10;AADcAAAADwAAAGRycy9kb3ducmV2LnhtbERPTWsCMRC9F/ofwhR6q9m2IOtqFFtsKXiqiudhMybB&#10;zWRJ0nX77xtB6G0e73MWq9F3YqCYXGAFz5MKBHEbtGOj4LD/eKpBpIyssQtMCn4pwWp5f7fARocL&#10;f9Owy0aUEE4NKrA5942UqbXkMU1CT1y4U4gec4HRSB3xUsJ9J1+qaio9Oi4NFnt6t9Sedz9ewebN&#10;zExbY7SbWjs3jMfT1nwq9fgwrucgMo35X3xzf+kyv36F6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gYSfM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ัมพันธ์กับประเภทแต่ละสินทรัพย์</w:t>
                        </w:r>
                      </w:p>
                    </w:txbxContent>
                  </v:textbox>
                </v:shape>
                <v:shape id="Text Box 184" o:spid="_x0000_s1155" type="#_x0000_t202" style="position:absolute;left:33320;top:46066;width:948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e+KCMAA&#10;AADcAAAADwAAAGRycy9kb3ducmV2LnhtbERPTWsCMRC9F/ofwhR6q9mWIutqFFtsKXiqiudhMybB&#10;zWRJ0nX77xtB6G0e73MWq9F3YqCYXGAFz5MKBHEbtGOj4LD/eKpBpIyssQtMCn4pwWp5f7fARocL&#10;f9Owy0aUEE4NKrA5942UqbXkMU1CT1y4U4gec4HRSB3xUsJ9J1+qaio9Oi4NFnt6t9Sedz9ewebN&#10;zExbY7SbWjs3jMfT1nwq9fgwrucgMo35X3xzf+kyv36F6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e+KCM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ินทรัพย์ภาพรวม</w:t>
                        </w:r>
                      </w:p>
                    </w:txbxContent>
                  </v:textbox>
                </v:shape>
                <v:shape id="Text Box 185" o:spid="_x0000_s1156" type="#_x0000_t202" style="position:absolute;left:33320;top:49045;width:16345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qMvk8AA&#10;AADcAAAADwAAAGRycy9kb3ducmV2LnhtbERPTWsCMRC9F/ofwhR6q9kWKutqFFtsKXiqiudhMybB&#10;zWRJ0nX77xtB6G0e73MWq9F3YqCYXGAFz5MKBHEbtGOj4LD/eKpBpIyssQtMCn4pwWp5f7fARocL&#10;f9Owy0aUEE4NKrA5942UqbXkMU1CT1y4U4gec4HRSB3xUsJ9J1+qaio9Oi4NFnt6t9Sedz9ewebN&#10;zExbY7SbWjs3jMfT1nwq9fgwrucgMo35X3xzf+kyv36F6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qMvk8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ัมพันธ์กับประเภทแต่ละสินทรัพย์</w:t>
                        </w:r>
                      </w:p>
                    </w:txbxContent>
                  </v:textbox>
                </v:shape>
                <v:shape id="Text Box 186" o:spid="_x0000_s1157" type="#_x0000_t202" style="position:absolute;left:46482;top:18080;width:16694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nGx5MAA&#10;AADcAAAADwAAAGRycy9kb3ducmV2LnhtbERPTWsCMRC9F/ofwgjeatYeZLsaRYsthZ6qpedhMybB&#10;zWRJ0nX9901B8DaP9zmrzeg7MVBMLrCC+awCQdwG7dgo+D6+PdUgUkbW2AUmBVdKsFk/Pqyw0eHC&#10;XzQcshElhFODCmzOfSNlai15TLPQExfuFKLHXGA0Uke8lHDfyeeqWkiPjkuDxZ5eLbXnw69XsN+Z&#10;F9PWGO2+1s4N48/p07wrNZ2M2yWITGO+i2/uD13m1wv4f6ZcINd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nGx5M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ภาพรวมสินทรัพย์ในปีถัดไปทั้งหมด</w:t>
                        </w:r>
                      </w:p>
                    </w:txbxContent>
                  </v:textbox>
                </v:shape>
                <v:shape id="Text Box 187" o:spid="_x0000_s1158" type="#_x0000_t202" style="position:absolute;left:46897;top:27085;width:9551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T0Uf8AA&#10;AADcAAAADwAAAGRycy9kb3ducmV2LnhtbERPTWsCMRC9F/ofwhR6q9n2UNfVKLbYUvBUFc/DZkyC&#10;m8mSpOv23zeC0Ns83ucsVqPvxEAxucAKnicVCOI2aMdGwWH/8VSDSBlZYxeYFPxSgtXy/m6BjQ4X&#10;/qZhl40oIZwaVGBz7hspU2vJY5qEnrhwpxA95gKjkTripYT7Tr5U1av06Lg0WOzp3VJ73v14BZs3&#10;MzNtjdFuau3cMB5PW/Op1OPDuJ6DyDTmf/HN/aXL/HoK12fKBXL5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/T0Uf8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ของลูกค้า</w:t>
                        </w:r>
                      </w:p>
                    </w:txbxContent>
                  </v:textbox>
                </v:shape>
                <v:shape id="Text Box 188" o:spid="_x0000_s1159" type="#_x0000_t202" style="position:absolute;left:57634;top:25561;width:9348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KKADcIA&#10;AADcAAAADwAAAGRycy9kb3ducmV2LnhtbESPQUsDMRCF74L/IUzBm83Wg6xr06JSRfBkW3oeNtMk&#10;uJksSdyu/945CN5meG/e+2a9neOgJsolJDawWjagiPtkAzsDx8PrbQuqVGSLQ2Iy8EMFtpvrqzV2&#10;Nl34k6Z9dUpCuHRowNc6dlqX3lPEskwjsWjnlCNWWbPTNuNFwuOg75rmXkcMLA0eR3rx1H/tv6OB&#10;3bN7cH2L2e9aG8I0n84f7s2Ym8X89Aiq0lz/zX/X71bwW6GVZ2QCvfk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MooANwgAAANwAAAAPAAAAAAAAAAAAAAAAAJgCAABkcnMvZG93&#10;bnJldi54bWxQSwUGAAAAAAQABAD1AAAAhwMAAAAA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ธรรมดา</w:t>
                        </w:r>
                      </w:p>
                    </w:txbxContent>
                  </v:textbox>
                </v:shape>
                <v:shape id="Text Box 189" o:spid="_x0000_s1160" type="#_x0000_t202" style="position:absolute;left:57634;top:29018;width:9348;height:29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+4llsAA&#10;AADcAAAADwAAAGRycy9kb3ducmV2LnhtbERPTWsCMRC9F/ofwgjeatYeZF2NosWWQk9q6XnYjElw&#10;M1mSdN3++6ZQ8DaP9znr7eg7MVBMLrCC+awCQdwG7dgo+Dy/PtUgUkbW2AUmBT+UYLt5fFhjo8ON&#10;jzScshElhFODCmzOfSNlai15TLPQExfuEqLHXGA0Uke8lXDfyeeqWkiPjkuDxZ5eLLXX07dXcNib&#10;pWlrjPZQa+eG8evyYd6Umk7G3QpEpjHfxf/ud13m10v4e6ZcIDe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4+4lls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นิติบุคคล</w:t>
                        </w:r>
                      </w:p>
                    </w:txbxContent>
                  </v:textbox>
                </v:shape>
                <v:shape id="Text Box 190" o:spid="_x0000_s1161" type="#_x0000_t202" style="position:absolute;left:46551;top:22098;width:10941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w0a1sIA&#10;AADcAAAADwAAAGRycy9kb3ducmV2LnhtbESPQUsDMRCF74L/IYzgzWbbg2zXpsWWKoInq3geNtMk&#10;uJksSdyu/945CN5meG/e+2azm+OgJsolJDawXDSgiPtkAzsDH+9Pdy2oUpEtDonJwA8V2G2vrzbY&#10;2XThN5pO1SkJ4dKhAV/r2Gldek8RyyKNxKKdU45YZc1O24wXCY+DXjXNvY4YWBo8jnTw1H+dvqOB&#10;496tXd9i9sfWhjDNn+dX92zM7c38+ACq0lz/zX/XL1bw14Ivz8gEe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3DRrWwgAAANwAAAAPAAAAAAAAAAAAAAAAAJgCAABkcnMvZG93&#10;bnJldi54bWxQSwUGAAAAAAQABAD1AAAAhwMAAAAA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ภาพรวมต้องการอะไร</w:t>
                        </w:r>
                      </w:p>
                    </w:txbxContent>
                  </v:textbox>
                </v:shape>
                <v:shape id="Text Box 191" o:spid="_x0000_s1162" type="#_x0000_t202" style="position:absolute;left:68095;top:20227;width:9347;height:74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EG/TcAA&#10;AADcAAAADwAAAGRycy9kb3ducmV2LnhtbERPS2sCMRC+F/ofwhR6q1k9lHVrFFtsKXjyQc/DZkyC&#10;m8mSxHX775uC4G0+vucsVqPvxEAxucAKppMKBHEbtGOj4Hj4fKlBpIyssQtMCn4pwWr5+LDARocr&#10;72jYZyNKCKcGFdic+0bK1FrymCahJy7cKUSPucBopI54LeG+k7OqepUeHZcGiz19WGrP+4tXsHk3&#10;c9PWGO2m1s4N489pa76Uen4a128gMo35Lr65v3WZP5/C/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EG/Tc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เปอร์เซ็นต์ของสินทรัพย์ลูกค้าที่ถือครอง</w:t>
                        </w:r>
                      </w:p>
                    </w:txbxContent>
                  </v:textbox>
                </v:shape>
                <v:shape id="Text Box 192" o:spid="_x0000_s1163" type="#_x0000_t202" style="position:absolute;left:68095;top:29025;width:9347;height:7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JMhOsAA&#10;AADcAAAADwAAAGRycy9kb3ducmV2LnhtbERPTWsCMRC9F/ofwhR6q1k9lHU1ihaVQk/a4nnYjElw&#10;M1mSdN3++6ZQ8DaP9znL9eg7MVBMLrCC6aQCQdwG7dgo+Prcv9QgUkbW2AUmBT+UYL16fFhio8ON&#10;jzScshElhFODCmzOfSNlai15TJPQExfuEqLHXGA0Uke8lXDfyVlVvUqPjkuDxZ7eLLXX07dXsNua&#10;uWlrjHZXa+eG8Xz5MAelnp/GzQJEpjHfxf/ud13mz2fw90y5QK5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JMhOs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ัมพันธ์กับประเภทแต่ละสินทรัพย์</w:t>
                        </w:r>
                      </w:p>
                    </w:txbxContent>
                  </v:textbox>
                </v:shape>
                <v:group id="กลุ่ม 193" o:spid="_x0000_s1164" style="position:absolute;width:60539;height:17524" coordsize="60539,1752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UxyRrMQAAADcAAAA&#10;DwAAAAAAAAAAAAAAAACqAgAAZHJzL2Rvd25yZXYueG1sUEsFBgAAAAAEAAQA+gAAAJsDAAAAAA==&#10;">
                  <v:shape id="Text Box 194" o:spid="_x0000_s1165" type="#_x0000_t202" style="position:absolute;left:30480;width:11648;height:33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DYc1cAA&#10;AADcAAAADwAAAGRycy9kb3ducmV2LnhtbERPTUsDMRC9C/6HMII3m1VEtmuzS5W2CJ6s4nnYTJPQ&#10;zWRJ0u323xtB8DaP9zmrbvaDmCgmF1jB/aICQdwH7dgo+Prc3tUgUkbWOAQmBRdK0LXXVytsdDjz&#10;B037bEQJ4dSgApvz2EiZekse0yKMxIU7hOgxFxiN1BHPJdwP8qGqnqRHx6XB4kivlvrj/uQVbF7M&#10;0vQ1RruptXPT/H14Nzulbm/m9TOITHP+F/+533SZv3yE32fKBbL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DYc1cAAAADcAAAADwAAAAAAAAAAAAAAAACYAgAAZHJzL2Rvd25y&#10;ZXYueG1sUEsFBgAAAAAEAAQA9QAAAIUDAAAAAA==&#10;" fillcolor="white [3201]" strokeweight=".5pt">
                    <v:textbox>
                      <w:txbxContent>
                        <w:p w:rsidR="00FF560A" w:rsidRPr="00B936D6" w:rsidRDefault="00FF560A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ลงชื่อเข้าใช้ระบบ</w:t>
                          </w:r>
                        </w:p>
                      </w:txbxContent>
                    </v:textbox>
                  </v:shape>
                  <v:shape id="Text Box 195" o:spid="_x0000_s1166" type="#_x0000_t202" style="position:absolute;left:33181;top:4364;width:6719;height:35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3q5TsAA&#10;AADcAAAADwAAAGRycy9kb3ducmV2LnhtbERPTUsDMRC9C/6HMII3m1VQtmuzS5W2CJ6s4nnYTJPQ&#10;zWRJ0u323xtB8DaP9zmrbvaDmCgmF1jB/aICQdwH7dgo+Prc3tUgUkbWOAQmBRdK0LXXVytsdDjz&#10;B037bEQJ4dSgApvz2EiZekse0yKMxIU7hOgxFxiN1BHPJdwP8qGqnqRHx6XB4kivlvrj/uQVbF7M&#10;0vQ1RruptXPT/H14Nzulbm/m9TOITHP+F/+533SZv3yE32fKBbL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3q5TsAAAADcAAAADwAAAAAAAAAAAAAAAACYAgAAZHJzL2Rvd25y&#10;ZXYueG1sUEsFBgAAAAAEAAQA9QAAAIUDAAAAAA==&#10;" fillcolor="white [3201]" strokeweight=".5pt">
                    <v:textbox>
                      <w:txbxContent>
                        <w:p w:rsidR="00FF560A" w:rsidRPr="00B936D6" w:rsidRDefault="00FF560A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หน้าแรก</w:t>
                          </w:r>
                        </w:p>
                      </w:txbxContent>
                    </v:textbox>
                  </v:shape>
                  <v:line id="ตัวเชื่อมต่อตรง 196" o:spid="_x0000_s1167" style="position:absolute;visibility:visible;mso-wrap-style:square" from="36506,3325" to="36506,43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Dxh98IAAADcAAAADwAAAGRycy9kb3ducmV2LnhtbERP32vCMBB+H/g/hBN8m6kDZe2MIoIg&#10;+jBWFfZ4NLemrLmkTab1vzeDwd7u4/t5y/VgW3GlPjSOFcymGQjiyumGawXn0+75FUSIyBpbx6Tg&#10;TgHWq9HTEgvtbvxB1zLWIoVwKFCBidEXUobKkMUwdZ44cV+utxgT7Gupe7ylcNvKlyxbSIsNpwaD&#10;nraGqu/yxyroDlV5nNezi9/7rXnvMO8+81ypyXjYvIGINMR/8Z97r9P8fAG/z6QL5Oo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0Dxh98IAAADcAAAADwAAAAAAAAAAAAAA&#10;AAChAgAAZHJzL2Rvd25yZXYueG1sUEsFBgAAAAAEAAQA+QAAAJADAAAAAA==&#10;" strokecolor="black [3213]" strokeweight=".5pt">
                    <v:stroke joinstyle="miter"/>
                  </v:line>
                  <v:line id="ตัวเชื่อมต่อตรง 197" o:spid="_x0000_s1168" style="position:absolute;visibility:visible;mso-wrap-style:square" from="7204,9421" to="7204,106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3DEbMMAAADcAAAADwAAAGRycy9kb3ducmV2LnhtbERP32vCMBB+H+x/CDfY20wV5mw1iggD&#10;mQ9jdQMfj+Zsis0lbTLt/vtFEHy7j+/nLVaDbcWZ+tA4VjAeZSCIK6cbrhV8799fZiBCRNbYOiYF&#10;fxRgtXx8WGCh3YW/6FzGWqQQDgUqMDH6QspQGbIYRs4TJ+7oeosxwb6WusdLCretnGTZVFpsODUY&#10;9LQxVJ3KX6ug+6jK3Ws9/vFbvzGfHebdIc+Ven4a1nMQkYZ4F9/cW53m529wfSZdIJ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9wxGzDAAAA3AAAAA8AAAAAAAAAAAAA&#10;AAAAoQIAAGRycy9kb3ducmV2LnhtbFBLBQYAAAAABAAEAPkAAACRAwAAAAA=&#10;" strokecolor="black [3213]" strokeweight=".5pt">
                    <v:stroke joinstyle="miter"/>
                  </v:line>
                  <v:line id="ตัวเชื่อมต่อตรง 198" o:spid="_x0000_s1169" style="position:absolute;visibility:visible;mso-wrap-style:square" from="36506,7966" to="36506,92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u9QHsUAAADcAAAADwAAAGRycy9kb3ducmV2LnhtbESPQUvDQBCF70L/wzIFb3ZTQTGx21IK&#10;haIHMVXwOGSn2dDs7Ca7tvHfOwfB2wzvzXvfrDaT79WFxtQFNrBcFKCIm2A7bg18HPd3T6BSRrbY&#10;ByYDP5Rgs57drLCy4crvdKlzqySEU4UGXM6x0jo1jjymRYjEop3C6DHLOrbajniVcN/r+6J41B47&#10;lgaHkXaOmnP97Q0ML039+tAuP+Mh7tzbgOXwVZbG3M6n7TOoTFP+N/9dH6zgl0Irz8gEev0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u9QHsUAAADcAAAADwAAAAAAAAAA&#10;AAAAAAChAgAAZHJzL2Rvd25yZXYueG1sUEsFBgAAAAAEAAQA+QAAAJMDAAAAAA==&#10;" strokecolor="black [3213]" strokeweight=".5pt">
                    <v:stroke joinstyle="miter"/>
                  </v:line>
                  <v:line id="ตัวเชื่อมต่อตรง 199" o:spid="_x0000_s1170" style="position:absolute;flip:y;visibility:visible;mso-wrap-style:square" from="7204,9213" to="53201,94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X7UocIAAADcAAAADwAAAGRycy9kb3ducmV2LnhtbERPS2sCMRC+C/0PYQq9abY9FN2albJg&#10;9dCLVhaPw2b2YZPJkkTd+utNodDbfHzPWa5Ga8SFfOgdK3ieZSCIa6d7bhUcvtbTOYgQkTUax6Tg&#10;hwKsiofJEnPtrryjyz62IoVwyFFBF+OQSxnqjiyGmRuIE9c4bzEm6FupPV5TuDXyJctepcWeU0OH&#10;A5Ud1d/7s1VQmuo4bj48x+p0a86ftC5Pxij19Di+v4GINMZ/8Z97q9P8xQJ+n0kXyOI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X7UocIAAADcAAAADwAAAAAAAAAAAAAA&#10;AAChAgAAZHJzL2Rvd25yZXYueG1sUEsFBgAAAAAEAAQA+QAAAJADAAAAAA==&#10;" strokecolor="black [3213]" strokeweight=".5pt">
                    <v:stroke joinstyle="miter"/>
                  </v:line>
                  <v:line id="ตัวเชื่อมต่อตรง 200" o:spid="_x0000_s1171" style="position:absolute;visibility:visible;mso-wrap-style:square" from="53201,9213" to="53201,104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7ao48QAAADcAAAADwAAAGRycy9kb3ducmV2LnhtbESPQWsCMRSE7wX/Q3iCt5pVsHRXo4gg&#10;iD2Ubit4fGyem8XNS3YTdfvvm0Khx2FmvmFWm8G24k59aBwrmE0zEMSV0w3XCr4+98+vIEJE1tg6&#10;JgXfFGCzHj2tsNDuwR90L2MtEoRDgQpMjL6QMlSGLIap88TJu7jeYkyyr6Xu8ZHgtpXzLHuRFhtO&#10;CwY97QxV1/JmFXTHqnxb1LOTP/idee8w7855rtRkPGyXICIN8T/81z5oBYkIv2fSEZDr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DtqjjxAAAANwAAAAPAAAAAAAAAAAA&#10;AAAAAKECAABkcnMvZG93bnJldi54bWxQSwUGAAAAAAQABAD5AAAAkgMAAAAA&#10;" strokecolor="black [3213]" strokeweight=".5pt">
                    <v:stroke joinstyle="miter"/>
                  </v:line>
                  <v:shape id="Text Box 201" o:spid="_x0000_s1172" type="#_x0000_t202" style="position:absolute;top:10598;width:14478;height:66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25LtsIA&#10;AADcAAAADwAAAGRycy9kb3ducmV2LnhtbESPQWsCMRSE74X+h/AKvdWsHsq6NYottgietKXnx+aZ&#10;BDcvS5Ku239vBMHjMDPfMIvV6DsxUEwusILppAJB3Abt2Cj4+f58qUGkjKyxC0wK/inBavn4sMBG&#10;hzPvaThkIwqEU4MKbM59I2VqLXlMk9ATF+8YosdcZDRSRzwXuO/krKpepUfHZcFiTx+W2tPhzyvY&#10;vJu5aWuMdlNr54bx97gzX0o9P43rNxCZxnwP39pbrWBWTeF6phwBub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rbku2wgAAANwAAAAPAAAAAAAAAAAAAAAAAJgCAABkcnMvZG93&#10;bnJldi54bWxQSwUGAAAAAAQABAD1AAAAhwMAAAAA&#10;" fillcolor="white [3201]" strokeweight=".5pt">
                    <v:textbox>
                      <w:txbxContent>
                        <w:p w:rsidR="00FF560A" w:rsidRPr="00B936D6" w:rsidRDefault="00FF560A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การวิเคราะห์สินทรัพย์ตามความต้องการลูกค้า</w:t>
                          </w:r>
                        </w:p>
                      </w:txbxContent>
                    </v:textbox>
                  </v:shape>
                  <v:shape id="Text Box 202" o:spid="_x0000_s1173" type="#_x0000_t202" style="position:absolute;left:45927;top:10459;width:14612;height:70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7zVwcIA&#10;AADcAAAADwAAAGRycy9kb3ducmV2LnhtbESPQUsDMRSE74L/ITzBm826B9lum5ZWqgie2ornx+Y1&#10;Cd28LEncrv/eCIUeh5n5hlmuJ9+LkWJygRU8zyoQxF3Qjo2Cr+PbUwMiZWSNfWBS8EsJ1qv7uyW2&#10;Olx4T+MhG1EgnFpUYHMeWilTZ8ljmoWBuHinED3mIqOROuKlwH0v66p6kR4dlwWLA71a6s6HH69g&#10;tzVz0zUY7a7Rzo3T9+nTvCv1+DBtFiAyTfkWvrY/tIK6quH/TDkCcvU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vNXBwgAAANwAAAAPAAAAAAAAAAAAAAAAAJgCAABkcnMvZG93&#10;bnJldi54bWxQSwUGAAAAAAQABAD1AAAAhwMAAAAA&#10;" fillcolor="white [3201]" strokeweight=".5pt">
                    <v:textbox>
                      <w:txbxContent>
                        <w:p w:rsidR="00FF560A" w:rsidRPr="00B936D6" w:rsidRDefault="00FF560A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การพยากรณ์สินทรัพย์ตามความต้องการลูกค้า</w:t>
                          </w:r>
                        </w:p>
                      </w:txbxContent>
                    </v:textbox>
                  </v:shape>
                </v:group>
                <v:line id="ตัวเชื่อมต่อตรง 203" o:spid="_x0000_s1174" style="position:absolute;visibility:visible;mso-wrap-style:square" from="0,17248" to="0,420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2Q2lMUAAADcAAAADwAAAGRycy9kb3ducmV2LnhtbESPQWsCMRSE7wX/Q3iCt5pVsbhbo4hQ&#10;kHoo3Vro8bF53SxuXrKbVLf/vhGEHoeZ+YZZbwfbigv1oXGsYDbNQBBXTjdcKzh9vDyuQISIrLF1&#10;TAp+KcB2M3pYY6Hdld/pUsZaJAiHAhWYGH0hZagMWQxT54mT9+16izHJvpa6x2uC21bOs+xJWmw4&#10;LRj0tDdUncsfq6B7rcrjsp59+oPfm7cO8+4rz5WajIfdM4hIQ/wP39sHrWCeLeB2Jh0Buf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2Q2l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4" o:spid="_x0000_s1175" style="position:absolute;visibility:visible;mso-wrap-style:square" from="17387,17110" to="17387,234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I2u4MUAAADcAAAADwAAAGRycy9kb3ducmV2LnhtbESPQWsCMRSE7wX/Q3iCt5pVtLhbo4hQ&#10;kHoo3Vro8bF53SxuXrKbVLf/vhGEHoeZ+YZZbwfbigv1oXGsYDbNQBBXTjdcKzh9vDyuQISIrLF1&#10;TAp+KcB2M3pYY6Hdld/pUsZaJAiHAhWYGH0hZagMWQxT54mT9+16izHJvpa6x2uC21bOs+xJWmw4&#10;LRj0tDdUncsfq6B7rcrjsp59+oPfm7cO8+4rz5WajIfdM4hIQ/wP39sHrWCeLeB2Jh0Buf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I2u4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5" o:spid="_x0000_s1176" style="position:absolute;visibility:visible;mso-wrap-style:square" from="28124,22098" to="28124,254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8ELe8UAAADcAAAADwAAAGRycy9kb3ducmV2LnhtbESPQWsCMRSE74X+h/AKvdWsgtJdjSKC&#10;IPVQ3LbQ42Pz3CxuXrKbqOu/bwShx2FmvmEWq8G24kJ9aBwrGI8yEMSV0w3XCr6/tm/vIEJE1tg6&#10;JgU3CrBaPj8tsNDuyge6lLEWCcKhQAUmRl9IGSpDFsPIeeLkHV1vMSbZ11L3eE1w28pJls2kxYbT&#10;gkFPG0PVqTxbBd1HVe6n9fjH7/zGfHaYd795rtTry7Ceg4g0xP/wo73TCibZFO5n0hGQy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8ELe8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6" o:spid="_x0000_s1177" style="position:absolute;visibility:visible;mso-wrap-style:square" from="17664,27986" to="17664,343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xOVDMUAAADcAAAADwAAAGRycy9kb3ducmV2LnhtbESPQWsCMRSE74X+h/AKvdWsQqW7GkUE&#10;QdqDuG2hx8fmuVncvGQ3Udd/bwShx2FmvmHmy8G24kx9aBwrGI8yEMSV0w3XCn6+N28fIEJE1tg6&#10;JgVXCrBcPD/NsdDuwns6l7EWCcKhQAUmRl9IGSpDFsPIeeLkHVxvMSbZ11L3eElw28pJlk2lxYbT&#10;gkFPa0PVsTxZBd1nVX691+Nfv/Vrs+sw7/7yXKnXl2E1AxFpiP/hR3urFUyyKdzPpCMgFz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xOVD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7" o:spid="_x0000_s1178" style="position:absolute;visibility:visible;mso-wrap-style:square" from="11707,38792" to="11707,451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F8wl8UAAADcAAAADwAAAGRycy9kb3ducmV2LnhtbESPQWsCMRSE7wX/Q3iCt5pV0Lpbo4hQ&#10;kHoo3Vro8bF53SxuXrKbVLf/vhGEHoeZ+YZZbwfbigv1oXGsYDbNQBBXTjdcKzh9vDyuQISIrLF1&#10;TAp+KcB2M3pYY6Hdld/pUsZaJAiHAhWYGH0hZagMWQxT54mT9+16izHJvpa6x2uC21bOs2wpLTac&#10;Fgx62huqzuWPVdC9VuVxUc8+/cHvzVuHefeV50pNxsPuGUSkIf6H7+2DVjDPnuB2Jh0Buf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F8wl8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8" o:spid="_x0000_s1179" style="position:absolute;visibility:visible;mso-wrap-style:square" from="31519,33181" to="31519,365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cCk5cEAAADcAAAADwAAAGRycy9kb3ducmV2LnhtbERPz2vCMBS+D/wfwhN2m6nChq1GEUGQ&#10;7TDWTfD4aJ5NsXlJm6j1vzeHgceP7/dyPdhWXKkPjWMF00kGgrhyuuFawd/v7m0OIkRkja1jUnCn&#10;AOvV6GWJhXY3/qFrGWuRQjgUqMDE6AspQ2XIYpg4T5y4k+stxgT7WuoebynctnKWZR/SYsOpwaCn&#10;raHqXF6sgu6zKr/e6+nB7/3WfHeYd8c8V+p1PGwWICIN8Sn+d++1glmW1qYz6QjI1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9wKTlwQAAANwAAAAPAAAAAAAAAAAAAAAA&#10;AKECAABkcnMvZG93bnJldi54bWxQSwUGAAAAAAQABAD5AAAAjwMAAAAA&#10;" strokecolor="black [3213]" strokeweight=".5pt">
                  <v:stroke joinstyle="miter"/>
                </v:line>
                <v:line id="ตัวเชื่อมต่อตรง 209" o:spid="_x0000_s1180" style="position:absolute;visibility:visible;mso-wrap-style:square" from="38654,24868" to="38654,282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owBfsUAAADcAAAADwAAAGRycy9kb3ducmV2LnhtbESPQWsCMRSE7wX/Q3iCt5pVsHS3RhFB&#10;kPYgrgo9Pjavm6Wbl+wm1e2/NwWhx2FmvmGW68G24kp9aBwrmE0zEMSV0w3XCs6n3fMriBCRNbaO&#10;ScEvBVivRk9LLLS78ZGuZaxFgnAoUIGJ0RdShsqQxTB1njh5X663GJPsa6l7vCW4beU8y16kxYbT&#10;gkFPW0PVd/ljFXTvVfmxqGcXv/dbc+gw7z7zXKnJeNi8gYg0xP/wo73XCuZZDn9n0hGQqz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owBf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0" o:spid="_x0000_s1181" style="position:absolute;visibility:visible;mso-wrap-style:square" from="38584,19188" to="38584,225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m8+PsIAAADcAAAADwAAAGRycy9kb3ducmV2LnhtbERPz2vCMBS+D/Y/hDfwNtMKk7UzyhAE&#10;mQexOtjx0bw1Zc1L2kSt/705CDt+fL8Xq9F24kJDaB0ryKcZCOLa6ZYbBafj5vUdRIjIGjvHpOBG&#10;AVbL56cFltpd+UCXKjYihXAoUYGJ0ZdShtqQxTB1njhxv26wGBMcGqkHvKZw28lZls2lxZZTg0FP&#10;a0P1X3W2Cvqvutq9Nfm33/q12fdY9D9FodTkZfz8ABFpjP/ih3urFczyND+dSUdALu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m8+Ps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211" o:spid="_x0000_s1182" style="position:absolute;visibility:visible;mso-wrap-style:square" from="22305,43988" to="22305,473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SObpcUAAADcAAAADwAAAGRycy9kb3ducmV2LnhtbESPQWvCQBSE74X+h+UVequbCJUmukoR&#10;CtIeilHB4yP7zAazbzfZrab/visIPQ4z8w2zWI22ExcaQutYQT7JQBDXTrfcKNjvPl7eQISIrLFz&#10;TAp+KcBq+fiwwFK7K2/pUsVGJAiHEhWYGH0pZagNWQwT54mTd3KDxZjk0Eg94DXBbSenWTaTFltO&#10;CwY9rQ3V5+rHKug/6+rrtckPfuPX5rvHoj8WhVLPT+P7HESkMf6H7+2NVjDNc7idSUdALv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SObpc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2" o:spid="_x0000_s1183" style="position:absolute;visibility:visible;mso-wrap-style:square" from="32766,46482" to="32766,498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fEF0sUAAADcAAAADwAAAGRycy9kb3ducmV2LnhtbESPQUvDQBSE74L/YXmCN7NJQDGx2yIF&#10;odRDaarg8ZF9ZoPZt5vsto3/visUPA4z8w2zWM12ECeaQu9YQZHlIIhbp3vuFHwc3h6eQYSIrHFw&#10;TAp+KcBqeXuzwFq7M+/p1MROJAiHGhWYGH0tZWgNWQyZ88TJ+3aTxZjk1Ek94TnB7SDLPH+SFntO&#10;CwY9rQ21P83RKhi3bfP+2BWffuPXZjdiNX5VlVL3d/PrC4hIc/wPX9sbraAsSvg7k46AXF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fEF0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3" o:spid="_x0000_s1184" style="position:absolute;visibility:visible;mso-wrap-style:square" from="32696,40524" to="32696,439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r2gScYAAADcAAAADwAAAGRycy9kb3ducmV2LnhtbESPQWvCQBSE74X+h+UVequbWFpMdJUi&#10;CNIeSlMFj4/sMxuafbvJrpr++64g9DjMzDfMYjXaTpxpCK1jBfkkA0FcO91yo2D3vXmagQgRWWPn&#10;mBT8UoDV8v5ugaV2F/6icxUbkSAcSlRgYvSllKE2ZDFMnCdO3tENFmOSQyP1gJcEt52cZtmrtNhy&#10;WjDoaW2o/qlOVkH/XlcfL02+91u/Np89Fv2hKJR6fBjf5iAijfE/fGtvtYJp/gzXM+kIy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a9oEn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214" o:spid="_x0000_s1185" style="position:absolute;visibility:visible;mso-wrap-style:square" from="57011,27016" to="57011,304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VQ4PcYAAADcAAAADwAAAGRycy9kb3ducmV2LnhtbESPQWvCQBSE74X+h+UVequbSFtMdJUi&#10;CNIeSlMFj4/sMxuafbvJrpr++64g9DjMzDfMYjXaTpxpCK1jBfkkA0FcO91yo2D3vXmagQgRWWPn&#10;mBT8UoDV8v5ugaV2F/6icxUbkSAcSlRgYvSllKE2ZDFMnCdO3tENFmOSQyP1gJcEt52cZtmrtNhy&#10;WjDoaW2o/qlOVkH/XlcfL02+91u/Np89Fv2hKJR6fBjf5iAijfE/fGtvtYJp/gzXM+kIy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lUOD3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215" o:spid="_x0000_s1186" style="position:absolute;visibility:visible;mso-wrap-style:square" from="67610,25561" to="67610,319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hidpsUAAADcAAAADwAAAGRycy9kb3ducmV2LnhtbESPQWvCQBSE74X+h+UVequbCJYmuooI&#10;BWkPYlrB4yP7zAazbzfZrab/3i0IPQ4z8w2zWI22ExcaQutYQT7JQBDXTrfcKPj+en95AxEissbO&#10;MSn4pQCr5ePDAkvtrrynSxUbkSAcSlRgYvSllKE2ZDFMnCdO3skNFmOSQyP1gNcEt52cZtmrtNhy&#10;WjDoaWOoPlc/VkH/UVefsyY/+K3fmF2PRX8sCqWen8b1HESkMf6H7+2tVjDNZ/B3Jh0Bub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hidp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6" o:spid="_x0000_s1187" style="position:absolute;visibility:visible;mso-wrap-style:square" from="51677,24938" to="51677,270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soD0cUAAADcAAAADwAAAGRycy9kb3ducmV2LnhtbESPQWvCQBSE70L/w/IKvekmQqWJriJC&#10;QdqDNK3g8ZF9ZoPZt5vsVtN/3xUKPQ4z8w2z2oy2E1caQutYQT7LQBDXTrfcKPj6fJ2+gAgRWWPn&#10;mBT8UIDN+mGywlK7G3/QtYqNSBAOJSowMfpSylAbshhmzhMn7+wGizHJoZF6wFuC207Os2whLbac&#10;Fgx62hmqL9W3VdC/1dX7c5Mf/d7vzKHHoj8VhVJPj+N2CSLSGP/Df+29VjDPF3A/k46AXP8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soD0c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7" o:spid="_x0000_s1188" style="position:absolute;visibility:visible;mso-wrap-style:square" from="45927,17110" to="45927,234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YamSsYAAADcAAAADwAAAGRycy9kb3ducmV2LnhtbESPQWvCQBSE74X+h+UVequbCG1NdJUi&#10;CNIeSlMFj4/sMxuafbvJrpr++64g9DjMzDfMYjXaTpxpCK1jBfkkA0FcO91yo2D3vXmagQgRWWPn&#10;mBT8UoDV8v5ugaV2F/6icxUbkSAcSlRgYvSllKE2ZDFMnCdO3tENFmOSQyP1gJcEt52cZtmLtNhy&#10;WjDoaW2o/qlOVkH/Xlcfz02+91u/Np89Fv2hKJR6fBjf5iAijfE/fGtvtYJp/grXM+kIy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mGpkrGAAAA3AAAAA8AAAAAAAAA&#10;AAAAAAAAoQIAAGRycy9kb3ducmV2LnhtbFBLBQYAAAAABAAEAPkAAACUAwAAAAA=&#10;" strokecolor="black [3213]" strokeweight=".5pt">
                  <v:stroke joinstyle="miter"/>
                </v:line>
                <w10:anchorlock/>
              </v:group>
            </w:pict>
          </mc:Fallback>
        </mc:AlternateConten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5E1DB5" w:rsidRDefault="0080692B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lastRenderedPageBreak/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 w:rsidR="00EC7B64">
        <w:rPr>
          <w:rFonts w:asciiTheme="majorBidi" w:hAnsiTheme="majorBidi" w:cstheme="majorBidi"/>
          <w:sz w:val="32"/>
          <w:szCs w:val="32"/>
        </w:rPr>
        <w:t>3.6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หน้าเว็บไซต์ประกอบด้วย หน้าลงชื่อเข้าใช้งานของระบบ หน้าแรกของระบบ </w:t>
      </w:r>
      <w:r w:rsidR="000D7992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5E1DB5">
        <w:rPr>
          <w:rFonts w:asciiTheme="majorBidi" w:hAnsiTheme="majorBidi" w:cstheme="majorBidi" w:hint="cs"/>
          <w:sz w:val="32"/>
          <w:szCs w:val="32"/>
          <w:cs/>
        </w:rPr>
        <w:t xml:space="preserve">หน้าภายในระบบแบ่งออกเป็น </w:t>
      </w:r>
      <w:r w:rsidR="005E1DB5">
        <w:rPr>
          <w:rFonts w:asciiTheme="majorBidi" w:hAnsiTheme="majorBidi" w:cstheme="majorBidi"/>
          <w:sz w:val="32"/>
          <w:szCs w:val="32"/>
        </w:rPr>
        <w:t xml:space="preserve">2 </w:t>
      </w:r>
      <w:r w:rsidR="005E1DB5">
        <w:rPr>
          <w:rFonts w:asciiTheme="majorBidi" w:hAnsiTheme="majorBidi" w:cstheme="majorBidi" w:hint="cs"/>
          <w:sz w:val="32"/>
          <w:szCs w:val="32"/>
          <w:cs/>
        </w:rPr>
        <w:t>หน้าดังนี้</w:t>
      </w:r>
    </w:p>
    <w:p w:rsidR="000D7992" w:rsidRDefault="000D7992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tab/>
      </w:r>
      <w:r w:rsidR="00E809B2">
        <w:rPr>
          <w:rFonts w:asciiTheme="majorBidi" w:hAnsiTheme="majorBidi" w:cstheme="majorBidi"/>
          <w:sz w:val="32"/>
          <w:szCs w:val="32"/>
        </w:rPr>
        <w:tab/>
      </w:r>
      <w:r w:rsidR="00F54A27">
        <w:rPr>
          <w:rFonts w:asciiTheme="majorBidi" w:hAnsiTheme="majorBidi" w:cstheme="majorBidi"/>
          <w:sz w:val="32"/>
          <w:szCs w:val="32"/>
        </w:rPr>
        <w:t>3.5.1.1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หน้าการวิเคราะห์สินทรัพย์ตามความต้องการของลูกค้า สามารถแสดงข้อมูล ได้แก่ 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</w:t>
      </w:r>
      <w:r>
        <w:rPr>
          <w:rFonts w:asciiTheme="majorBidi" w:hAnsiTheme="majorBidi" w:cstheme="majorBidi" w:hint="cs"/>
          <w:sz w:val="32"/>
          <w:szCs w:val="32"/>
          <w:cs/>
        </w:rPr>
        <w:t>ข้อมูลลูกค้าที่ซื้อสินทรัพย์ของทุกปี 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</w:t>
      </w:r>
      <w:r>
        <w:rPr>
          <w:rFonts w:asciiTheme="majorBidi" w:hAnsiTheme="majorBidi" w:cstheme="majorBidi" w:hint="cs"/>
          <w:sz w:val="32"/>
          <w:szCs w:val="32"/>
          <w:cs/>
        </w:rPr>
        <w:t>เป็นรายปี รายเดือน ประเภทของลูกค้าที่เป็นบุคคลธรรมดา และที่เป็นนิติบุคคล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 xml:space="preserve"> โดย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แสดงทั้งรายปี และรายเดือน 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ข้อมูลสินทรัพย์ที่ลูกค้ามีการซื้อทุกปี โดยแสดงเป็นรายปี รายเดือน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 xml:space="preserve"> ประเภทของสินทรัพย์แต่ละตัว 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 xml:space="preserve">แสดงทั้งรายปี และรายเดือน แสดงข้อมูลลูกค้าที่ถือครองสินทรัพย์แต่ละช่วงทุกปี 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 xml:space="preserve">แสดงเป็นรายปี รายเดือน ประเภทของลูกค้าที่เป็นบุคคลธรรมดา และที่เป็นนิติบุคคล 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สินทรัพย์ภาพรวม และแสดงความสัมพันธ์กับประเภทแต่ละสินทรัพย์</w:t>
      </w:r>
    </w:p>
    <w:p w:rsidR="00162DDA" w:rsidRDefault="00162DD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E809B2">
        <w:rPr>
          <w:rFonts w:asciiTheme="majorBidi" w:hAnsiTheme="majorBidi" w:cstheme="majorBidi"/>
          <w:sz w:val="32"/>
          <w:szCs w:val="32"/>
          <w:cs/>
        </w:rPr>
        <w:tab/>
      </w:r>
      <w:r w:rsidR="00F54A27">
        <w:rPr>
          <w:rFonts w:asciiTheme="majorBidi" w:hAnsiTheme="majorBidi" w:cstheme="majorBidi"/>
          <w:sz w:val="32"/>
          <w:szCs w:val="32"/>
        </w:rPr>
        <w:t>3.5.1.2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หน้าการพยากรณ์สินทรัพย์ตามความต้องการของลูกค้า สามารถแสดงข้อมูล ได้แก่ ภาพรวมของสินทรัพย์ในปีถัดไปทั้งหมด ภาพรวมความต้องการของลูกค้า ที่เป็นแบบบุค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>คลธรรมดา และที่เป็นนิติบุคคล โดย</w:t>
      </w:r>
      <w:r>
        <w:rPr>
          <w:rFonts w:asciiTheme="majorBidi" w:hAnsiTheme="majorBidi" w:cstheme="majorBidi" w:hint="cs"/>
          <w:sz w:val="32"/>
          <w:szCs w:val="32"/>
          <w:cs/>
        </w:rPr>
        <w:t>แสดงเปอร์เซ็นต์ของสินทรัพย์ลูกค้าที่ถือครอง และแสดงความสัมพันธ์กับประเภทแต่ละสินทรัพย์</w:t>
      </w:r>
    </w:p>
    <w:p w:rsidR="00450585" w:rsidRDefault="00450585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>3.5.</w:t>
      </w:r>
      <w:r>
        <w:rPr>
          <w:rFonts w:asciiTheme="majorBidi" w:hAnsiTheme="majorBidi" w:cstheme="majorBidi"/>
          <w:b/>
          <w:bCs/>
          <w:sz w:val="32"/>
          <w:szCs w:val="32"/>
        </w:rPr>
        <w:t>2</w:t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b/>
          <w:bCs/>
          <w:sz w:val="32"/>
          <w:szCs w:val="32"/>
          <w:cs/>
        </w:rPr>
        <w:t>ออกแบบโครงสร้างหน้าเว็บไซต์ (</w:t>
      </w:r>
      <w:r>
        <w:rPr>
          <w:rFonts w:asciiTheme="majorBidi" w:hAnsiTheme="majorBidi" w:cstheme="majorBidi"/>
          <w:b/>
          <w:bCs/>
          <w:sz w:val="32"/>
          <w:szCs w:val="32"/>
        </w:rPr>
        <w:t>Layout</w:t>
      </w:r>
      <w:r>
        <w:rPr>
          <w:rFonts w:asciiTheme="majorBidi" w:hAnsiTheme="majorBidi" w:cstheme="majorBidi" w:hint="cs"/>
          <w:b/>
          <w:bCs/>
          <w:sz w:val="32"/>
          <w:szCs w:val="32"/>
          <w:cs/>
        </w:rPr>
        <w:t>)</w:t>
      </w:r>
    </w:p>
    <w:p w:rsidR="00450585" w:rsidRDefault="00450585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7</w:t>
      </w:r>
      <w:r w:rsidR="007773B4">
        <w:rPr>
          <w:rFonts w:asciiTheme="majorBidi" w:hAnsiTheme="majorBidi" w:cstheme="majorBidi"/>
          <w:sz w:val="32"/>
          <w:szCs w:val="32"/>
        </w:rPr>
        <w:t xml:space="preserve"> – 3.</w:t>
      </w:r>
      <w:r w:rsidR="00EC7B64">
        <w:rPr>
          <w:rFonts w:asciiTheme="majorBidi" w:hAnsiTheme="majorBidi" w:cstheme="majorBidi"/>
          <w:sz w:val="32"/>
          <w:szCs w:val="32"/>
        </w:rPr>
        <w:t>9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แสดงการออกแบบ</w:t>
      </w:r>
      <w:r w:rsidR="000F0B21">
        <w:rPr>
          <w:rFonts w:asciiTheme="majorBidi" w:hAnsiTheme="majorBidi" w:cstheme="majorBidi" w:hint="cs"/>
          <w:sz w:val="32"/>
          <w:szCs w:val="32"/>
          <w:cs/>
        </w:rPr>
        <w:t>โครงสร้าง</w:t>
      </w:r>
      <w:r>
        <w:rPr>
          <w:rFonts w:asciiTheme="majorBidi" w:hAnsiTheme="majorBidi" w:cstheme="majorBidi" w:hint="cs"/>
          <w:sz w:val="32"/>
          <w:szCs w:val="32"/>
          <w:cs/>
        </w:rPr>
        <w:t>หน้าเว็บไซต์</w:t>
      </w:r>
      <w:r w:rsidR="00A04B44">
        <w:rPr>
          <w:rFonts w:asciiTheme="majorBidi" w:hAnsiTheme="majorBidi" w:cstheme="majorBidi" w:hint="cs"/>
          <w:sz w:val="32"/>
          <w:szCs w:val="32"/>
          <w:cs/>
        </w:rPr>
        <w:t xml:space="preserve"> สำหรับการวิเคราะห์สินทรัพย์ตามความต้องการของลูกค้า และรูปที่ </w:t>
      </w:r>
      <w:r w:rsidR="00A04B44"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10</w:t>
      </w:r>
      <w:r w:rsidR="00A04B44">
        <w:rPr>
          <w:rFonts w:asciiTheme="majorBidi" w:hAnsiTheme="majorBidi" w:cstheme="majorBidi"/>
          <w:sz w:val="32"/>
          <w:szCs w:val="32"/>
        </w:rPr>
        <w:t xml:space="preserve"> </w:t>
      </w:r>
      <w:r w:rsidR="00A04B44">
        <w:rPr>
          <w:rFonts w:asciiTheme="majorBidi" w:hAnsiTheme="majorBidi" w:cstheme="majorBidi" w:hint="cs"/>
          <w:sz w:val="32"/>
          <w:szCs w:val="32"/>
          <w:cs/>
        </w:rPr>
        <w:t>แสดงการออกแบบโครงสร้างหน้าเว็บไซต์ สำหรับการพยากรณ์สินทรัพย์ตามความต้องการของลูกค้า</w:t>
      </w: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Pr="00A04B44" w:rsidRDefault="00C03C4E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 w:rsidRPr="00C03C4E">
        <w:rPr>
          <w:rFonts w:asciiTheme="majorBidi" w:hAnsiTheme="majorBidi" w:cs="Angsana New"/>
          <w:noProof/>
          <w:sz w:val="32"/>
          <w:szCs w:val="32"/>
          <w:cs/>
        </w:rPr>
        <w:lastRenderedPageBreak/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158D320" wp14:editId="47A82C2B">
                <wp:simplePos x="0" y="0"/>
                <wp:positionH relativeFrom="column">
                  <wp:posOffset>1428750</wp:posOffset>
                </wp:positionH>
                <wp:positionV relativeFrom="paragraph">
                  <wp:posOffset>4375150</wp:posOffset>
                </wp:positionV>
                <wp:extent cx="3797935" cy="345440"/>
                <wp:effectExtent l="0" t="0" r="12065" b="16510"/>
                <wp:wrapNone/>
                <wp:docPr id="37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97935" cy="34544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560A" w:rsidRPr="00497A78" w:rsidRDefault="00FF560A" w:rsidP="00C03C4E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158D320" id="Rectangle 6" o:spid="_x0000_s1189" style="position:absolute;left:0;text-align:left;margin-left:112.5pt;margin-top:344.5pt;width:299.05pt;height:27.2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" filled="f" strokecolor="black [3213]">
                <v:textbox>
                  <w:txbxContent>
                    <w:p w:rsidR="00FF560A" w:rsidRPr="00497A78" w:rsidRDefault="00FF560A" w:rsidP="00C03C4E">
                      <w:pPr>
                        <w:jc w:val="center"/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</w:pPr>
                      <w:r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  <w:t>Footer</w:t>
                      </w:r>
                    </w:p>
                  </w:txbxContent>
                </v:textbox>
              </v:rect>
            </w:pict>
          </mc:Fallback>
        </mc:AlternateContent>
      </w:r>
      <w:r w:rsidRPr="00C03C4E">
        <w:rPr>
          <w:rFonts w:asciiTheme="majorBidi" w:hAnsiTheme="majorBidi" w:cs="Angsana New"/>
          <w:noProof/>
          <w:sz w:val="32"/>
          <w:szCs w:val="32"/>
          <w:cs/>
        </w:rPr>
        <mc:AlternateContent>
          <mc:Choice Requires="wpg">
            <w:drawing>
              <wp:anchor distT="0" distB="0" distL="114300" distR="114300" simplePos="0" relativeHeight="251666432" behindDoc="0" locked="0" layoutInCell="1" allowOverlap="1" wp14:anchorId="3CBFCA9F" wp14:editId="24CCFEBE">
                <wp:simplePos x="0" y="0"/>
                <wp:positionH relativeFrom="column">
                  <wp:posOffset>1549531</wp:posOffset>
                </wp:positionH>
                <wp:positionV relativeFrom="paragraph">
                  <wp:posOffset>408940</wp:posOffset>
                </wp:positionV>
                <wp:extent cx="3589022" cy="1240384"/>
                <wp:effectExtent l="0" t="0" r="11430" b="17145"/>
                <wp:wrapNone/>
                <wp:docPr id="239" name="กลุ่ม 23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589022" cy="1240384"/>
                          <a:chOff x="114298" y="45720"/>
                          <a:chExt cx="3589022" cy="1240384"/>
                        </a:xfrm>
                      </wpg:grpSpPr>
                      <wps:wsp>
                        <wps:cNvPr id="240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636520" y="45720"/>
                            <a:ext cx="10668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F560A" w:rsidRPr="00BC156E" w:rsidRDefault="00FF560A" w:rsidP="00C03C4E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Main Navigato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241" name="กลุ่ม 241"/>
                        <wpg:cNvGrpSpPr/>
                        <wpg:grpSpPr>
                          <a:xfrm>
                            <a:off x="114298" y="82144"/>
                            <a:ext cx="2148842" cy="1203960"/>
                            <a:chOff x="114298" y="82144"/>
                            <a:chExt cx="2148842" cy="1203960"/>
                          </a:xfrm>
                        </wpg:grpSpPr>
                        <wps:wsp>
                          <wps:cNvPr id="242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14298" y="82144"/>
                              <a:ext cx="998220" cy="3505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DE51CB" w:rsidRDefault="00FF560A" w:rsidP="00C03C4E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แสดง</w:t>
                                </w: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ข้อมูล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3" name="แผนผังลำดับงาน: ผสาน 243"/>
                          <wps:cNvSpPr/>
                          <wps:spPr>
                            <a:xfrm>
                              <a:off x="982978" y="216299"/>
                              <a:ext cx="83820" cy="99060"/>
                            </a:xfrm>
                            <a:prstGeom prst="flowChartMerg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4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14298" y="432664"/>
                              <a:ext cx="883918" cy="85344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DE51CB" w:rsidRDefault="00FF560A" w:rsidP="00C03C4E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ทุกป</w:t>
                                </w:r>
                                <w:r w:rsidRPr="00DE51CB"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ี</w:t>
                                </w:r>
                              </w:p>
                              <w:p w:rsidR="00FF560A" w:rsidRPr="00DE51CB" w:rsidRDefault="00FF560A" w:rsidP="00C03C4E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ป</w:t>
                                </w:r>
                                <w:r w:rsidRPr="00DE51CB"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ี</w:t>
                                </w:r>
                              </w:p>
                              <w:p w:rsidR="00FF560A" w:rsidRPr="00DE51CB" w:rsidRDefault="00FF560A" w:rsidP="00C03C4E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เดือน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264920" y="82262"/>
                              <a:ext cx="998220" cy="3505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DE51CB" w:rsidRDefault="00FF560A" w:rsidP="00C03C4E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รูปแบบกราฟ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6" name="แผนผังลำดับงาน: ผสาน 246"/>
                          <wps:cNvSpPr/>
                          <wps:spPr>
                            <a:xfrm>
                              <a:off x="2148840" y="216348"/>
                              <a:ext cx="83820" cy="99060"/>
                            </a:xfrm>
                            <a:prstGeom prst="flowChartMerg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CBFCA9F" id="กลุ่ม 239" o:spid="_x0000_s1190" style="position:absolute;left:0;text-align:left;margin-left:122pt;margin-top:32.2pt;width:282.6pt;height:97.65pt;z-index:251666432;mso-position-horizontal-relative:text;mso-position-vertical-relative:text;mso-width-relative:margin;mso-height-relative:margin" coordorigin="1142,457" coordsize="35890,1240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">
                <v:rect id="_x0000_s1191" style="position:absolute;left:26365;top:457;width:10668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+CnLsIA&#10;AADcAAAADwAAAGRycy9kb3ducmV2LnhtbERPTW+CQBC9m/Q/bKZJb7pIjWnRhTRtaOpR4dLbyE6B&#10;ys4SdlHqr3cPJj2+vO9tNplOnGlwrWUFy0UEgriyuuVaQVnk8xcQziNr7CyTgj9ykKUPsy0m2l54&#10;T+eDr0UIYZeggsb7PpHSVQ0ZdAvbEwfuxw4GfYBDLfWAlxBuOhlH0VoabDk0NNjTe0PV6TAaBcc2&#10;LvG6Lz4j85o/+91U/I7fH0o9PU5vGxCeJv8vvru/tIJ4FeaHM+EIyPQ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4KcuwgAAANwAAAAPAAAAAAAAAAAAAAAAAJgCAABkcnMvZG93&#10;bnJldi54bWxQSwUGAAAAAAQABAD1AAAAhwMAAAAA&#10;">
                  <v:textbox>
                    <w:txbxContent>
                      <w:p w:rsidR="00FF560A" w:rsidRPr="00BC156E" w:rsidRDefault="00FF560A" w:rsidP="00C03C4E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Main Navigator</w:t>
                        </w:r>
                      </w:p>
                    </w:txbxContent>
                  </v:textbox>
                </v:rect>
                <v:group id="กลุ่ม 241" o:spid="_x0000_s1192" style="position:absolute;left:1142;top:821;width:21489;height:12040" coordorigin="1142,821" coordsize="21488,1203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cfne8QAAADcAAAADwAAAGRycy9kb3ducmV2LnhtbESPQYvCMBSE78L+h/AW&#10;vGlaVxepRhHZFQ8iqAvi7dE822LzUppsW/+9EQSPw8x8w8yXnSlFQ7UrLCuIhxEI4tTqgjMFf6ff&#10;wRSE88gaS8uk4E4OlouP3hwTbVs+UHP0mQgQdgkqyL2vEildmpNBN7QVcfCutjbog6wzqWtsA9yU&#10;chRF39JgwWEhx4rWOaW3479RsGmxXX3FP83udl3fL6fJ/ryLSan+Z7eagfDU+Xf41d5qBaNxD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acfne8QAAADcAAAA&#10;DwAAAAAAAAAAAAAAAACqAgAAZHJzL2Rvd25yZXYueG1sUEsFBgAAAAAEAAQA+gAAAJsDAAAAAA==&#10;">
                  <v:rect id="_x0000_s1193" style="position:absolute;left:1142;top:821;width:9983;height:35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H6cwsUA&#10;AADcAAAADwAAAGRycy9kb3ducmV2LnhtbESPQWvCQBSE7wX/w/IKvTWbplJqdBVRLPZokktvz+wz&#10;SZt9G7KrSf31bqHgcZiZb5jFajStuFDvGssKXqIYBHFpdcOVgiLfPb+DcB5ZY2uZFPySg9Vy8rDA&#10;VNuBD3TJfCUChF2KCmrvu1RKV9Zk0EW2Iw7eyfYGfZB9JXWPQ4CbViZx/CYNNhwWauxoU1P5k52N&#10;gmOTFHg95B+xme1e/eeYf5+/tko9PY7rOQhPo7+H/9t7rSCZJvB3JhwBub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fpzCxQAAANwAAAAPAAAAAAAAAAAAAAAAAJgCAABkcnMv&#10;ZG93bnJldi54bWxQSwUGAAAAAAQABAD1AAAAigMAAAAA&#10;">
                    <v:textbox>
                      <w:txbxContent>
                        <w:p w:rsidR="00FF560A" w:rsidRPr="00DE51CB" w:rsidRDefault="00FF560A" w:rsidP="00C03C4E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แสดง</w:t>
                          </w: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ข้อมูล</w:t>
                          </w:r>
                        </w:p>
                      </w:txbxContent>
                    </v:textbox>
                  </v:rect>
                  <v:shapetype id="_x0000_t128" coordsize="21600,21600" o:spt="128" path="m,l21600,,10800,21600xe">
                    <v:stroke joinstyle="miter"/>
                    <v:path gradientshapeok="t" o:connecttype="custom" o:connectlocs="10800,0;5400,10800;10800,21600;16200,10800" textboxrect="5400,0,16200,10800"/>
                  </v:shapetype>
                  <v:shape id="แผนผังลำดับงาน: ผสาน 243" o:spid="_x0000_s1194" type="#_x0000_t128" style="position:absolute;left:9829;top:216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ZuBycYA&#10;AADcAAAADwAAAGRycy9kb3ducmV2LnhtbESPQWvCQBSE7wX/w/KEXorZrZUSYlYphVL1ItoqHh/Z&#10;1yQ0+zZkV0399a4g9DjMzDdMPu9tI07U+dqxhudEgSAunKm51PD99TFKQfiAbLBxTBr+yMN8NnjI&#10;MTPuzBs6bUMpIoR9hhqqENpMSl9UZNEnriWO3o/rLIYou1KaDs8Rbhs5VupVWqw5LlTY0ntFxe/2&#10;aDUobA5PK9VO0sWlNOvlzhX7z4PWj8P+bQoiUB/+w/f2wmgYT17gdiYeATm7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ZuBycYAAADcAAAADwAAAAAAAAAAAAAAAACYAgAAZHJz&#10;L2Rvd25yZXYueG1sUEsFBgAAAAAEAAQA9QAAAIsDAAAAAA==&#10;" fillcolor="white [3201]" strokecolor="black [3213]" strokeweight="1pt"/>
                  <v:rect id="_x0000_s1195" style="position:absolute;left:1142;top:4326;width:8840;height:853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NuhLcUA&#10;AADcAAAADwAAAGRycy9kb3ducmV2LnhtbESPQWvCQBSE74X+h+UVeqsb0yBtmlXEYtGjxktvr9nX&#10;JDX7NmTXJPrrXUHocZiZb5hsMZpG9NS52rKC6SQCQVxYXXOp4JCvX95AOI+ssbFMCs7kYDF/fMgw&#10;1XbgHfV7X4oAYZeigsr7NpXSFRUZdBPbEgfv13YGfZBdKXWHQ4CbRsZRNJMGaw4LFba0qqg47k9G&#10;wU8dH/Cyy78i875+9dsx/zt9fyr1/DQuP0B4Gv1/+N7eaAVxksDtTDgCcn4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026EtxQAAANwAAAAPAAAAAAAAAAAAAAAAAJgCAABkcnMv&#10;ZG93bnJldi54bWxQSwUGAAAAAAQABAD1AAAAigMAAAAA&#10;">
                    <v:textbox>
                      <w:txbxContent>
                        <w:p w:rsidR="00FF560A" w:rsidRPr="00DE51CB" w:rsidRDefault="00FF560A" w:rsidP="00C03C4E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ทุกป</w:t>
                          </w:r>
                          <w:r w:rsidRPr="00DE51CB"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ี</w:t>
                          </w:r>
                        </w:p>
                        <w:p w:rsidR="00FF560A" w:rsidRPr="00DE51CB" w:rsidRDefault="00FF560A" w:rsidP="00C03C4E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ป</w:t>
                          </w:r>
                          <w:r w:rsidRPr="00DE51CB"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ี</w:t>
                          </w:r>
                        </w:p>
                        <w:p w:rsidR="00FF560A" w:rsidRPr="00DE51CB" w:rsidRDefault="00FF560A" w:rsidP="00C03C4E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เดือน</w:t>
                          </w:r>
                        </w:p>
                      </w:txbxContent>
                    </v:textbox>
                  </v:rect>
                  <v:rect id="_x0000_s1196" style="position:absolute;left:12649;top:822;width:9982;height:35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5cEtsUA&#10;AADcAAAADwAAAGRycy9kb3ducmV2LnhtbESPzW7CMBCE70h9B2sr9QYO6Y9KiIMQFRU9QnLhtsTb&#10;JCVeR7GBlKfHSJV6HM3MN5p0MZhWnKl3jWUF00kEgri0uuFKQZGvx+8gnEfW2FomBb/kYJE9jFJM&#10;tL3wls47X4kAYZeggtr7LpHSlTUZdBPbEQfv2/YGfZB9JXWPlwA3rYyj6E0abDgs1NjRqqbyuDsZ&#10;BYcmLvC6zT8jM1s/+68h/zntP5R6ehyWcxCeBv8f/mtvtIL45RXuZ8IRkN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blwS2xQAAANwAAAAPAAAAAAAAAAAAAAAAAJgCAABkcnMv&#10;ZG93bnJldi54bWxQSwUGAAAAAAQABAD1AAAAigMAAAAA&#10;">
                    <v:textbox>
                      <w:txbxContent>
                        <w:p w:rsidR="00FF560A" w:rsidRPr="00DE51CB" w:rsidRDefault="00FF560A" w:rsidP="00C03C4E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รูปแบบกราฟ</w:t>
                          </w:r>
                        </w:p>
                      </w:txbxContent>
                    </v:textbox>
                  </v:rect>
                  <v:shape id="แผนผังลำดับงาน: ผสาน 246" o:spid="_x0000_s1197" type="#_x0000_t128" style="position:absolute;left:21488;top:2163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ewiUcQA&#10;AADcAAAADwAAAGRycy9kb3ducmV2LnhtbESPS4sCMRCE74L/IbTgRdZEEZFZo4ggPi6i+8BjM+md&#10;GXbSGSZRR3+9EQSPRVV9RU3njS3FhWpfONYw6CsQxKkzBWcavr9WHxMQPiAbLB2Thht5mM/arSkm&#10;xl35QJdjyESEsE9QQx5ClUjp05ws+r6riKP352qLIco6k6bGa4TbUg6VGkuLBceFHCta5pT+H89W&#10;g8Ly1NupajTZ3DOz3/649Hd90rrbaRafIAI14R1+tTdGw3A0hueZeATk7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nsIlHEAAAA3AAAAA8AAAAAAAAAAAAAAAAAmAIAAGRycy9k&#10;b3ducmV2LnhtbFBLBQYAAAAABAAEAPUAAACJAwAAAAA=&#10;" fillcolor="white [3201]" strokecolor="black [3213]" strokeweight="1pt"/>
                </v:group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inline distT="0" distB="0" distL="0" distR="0" wp14:anchorId="48D27541" wp14:editId="4CE925DD">
                <wp:extent cx="5225890" cy="4716780"/>
                <wp:effectExtent l="0" t="0" r="13335" b="26670"/>
                <wp:docPr id="229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230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231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232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437505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3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7208" y="1419517"/>
                                <a:ext cx="3773023" cy="210719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F560A" w:rsidRDefault="00FF560A" w:rsidP="00C03C4E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BC156E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FF560A" w:rsidRDefault="00FF560A" w:rsidP="00C03C4E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FF560A" w:rsidRPr="00BC156E" w:rsidRDefault="00FF560A" w:rsidP="00C03C4E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550275" y="654745"/>
                                <a:ext cx="800100" cy="27645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F560A" w:rsidRPr="00BC156E" w:rsidRDefault="00FF560A" w:rsidP="00C03C4E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6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993757" y="715309"/>
                                <a:ext cx="493807" cy="21589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F560A" w:rsidRPr="00125939" w:rsidRDefault="00FF560A" w:rsidP="00C03C4E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Refres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23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21510" y="2328104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BC156E" w:rsidRDefault="00FF560A" w:rsidP="00C03C4E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FF560A" w:rsidRPr="00497A78" w:rsidRDefault="00FF560A" w:rsidP="00C03C4E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38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F560A" w:rsidRPr="00497A78" w:rsidRDefault="00FF560A" w:rsidP="00C03C4E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48D27541" id="Group 131" o:spid="_x0000_s1198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">
                <v:group id="Group 78" o:spid="_x0000_s1199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ejTGdwwAAANwAAAAP&#10;AAAAAAAAAAAAAAAAAKoCAABkcnMvZG93bnJldi54bWxQSwUGAAAAAAQABAD6AAAAmgMAAAAA&#10;">
                  <v:group id="Group 77" o:spid="_x0000_s1200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McGUBsQAAADcAAAA&#10;DwAAAAAAAAAAAAAAAACqAgAAZHJzL2Rvd25yZXYueG1sUEsFBgAAAAAEAAQA+gAAAJsDAAAAAA==&#10;">
                    <v:rect id="Rectangle 5" o:spid="_x0000_s1201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jvv8UA&#10;AADcAAAADwAAAGRycy9kb3ducmV2LnhtbESPQWvCQBSE74X+h+UVvNVNI0hNXaVUInrU5OLtNfua&#10;pM2+DdmNrv76bqHgcZiZb5jlOphOnGlwrWUFL9MEBHFldcu1grLIn19BOI+ssbNMCq7kYL16fFhi&#10;pu2FD3Q++lpECLsMFTTe95mUrmrIoJvanjh6X3Yw6KMcaqkHvES46WSaJHNpsOW40GBPHw1VP8fR&#10;KPhs0xJvh2KbmEU+8/tQfI+njVKTp/D+BsJT8Pfwf3unFaSzFP7OxCMgV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MeO+/xQAAANwAAAAPAAAAAAAAAAAAAAAAAJgCAABkcnMv&#10;ZG93bnJldi54bWxQSwUGAAAAAAQABAD1AAAAigMAAAAA&#10;"/>
                    <v:rect id="Rectangle 10" o:spid="_x0000_s1202" style="position:absolute;left:15772;top:14195;width:37730;height:210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RKJMUA&#10;AADcAAAADwAAAGRycy9kb3ducmV2LnhtbESPQWvCQBSE70L/w/IK3symCZQ2dZVSUewxJpfeXrPP&#10;JDb7NmRXE/313ULB4zAz3zDL9WQ6caHBtZYVPEUxCOLK6pZrBWWxXbyAcB5ZY2eZFFzJwXr1MFti&#10;pu3IOV0OvhYBwi5DBY33fSalqxoy6CLbEwfvaAeDPsihlnrAMcBNJ5M4fpYGWw4LDfb00VD1czgb&#10;Bd9tUuItL3axed2m/nMqTuevjVLzx+n9DYSnyd/D/+29VpCkKfydCUdAr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NEokxQAAANwAAAAPAAAAAAAAAAAAAAAAAJgCAABkcnMv&#10;ZG93bnJldi54bWxQSwUGAAAAAAQABAD1AAAAigMAAAAA&#10;"/>
                    <v:rect id="_x0000_s1203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N3SUMUA&#10;AADcAAAADwAAAGRycy9kb3ducmV2LnhtbESPT2vCQBTE70K/w/IKvenGWKSmriKWlPao8eLtNfua&#10;pGbfhuzmT/30bkHocZiZ3zDr7Whq0VPrKssK5rMIBHFudcWFglOWTl9AOI+ssbZMCn7JwXbzMFlj&#10;ou3AB+qPvhABwi5BBaX3TSKly0sy6Ga2IQ7et20N+iDbQuoWhwA3tYyjaCkNVhwWSmxoX1J+OXZG&#10;wVcVn/B6yN4js0oX/nPMfrrzm1JPj+PuFYSn0f+H7+0PrSBePMP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3dJQxQAAANwAAAAPAAAAAAAAAAAAAAAAAJgCAABkcnMv&#10;ZG93bnJldi54bWxQSwUGAAAAAAQABAD1AAAAigMAAAAA&#10;">
                      <v:textbox>
                        <w:txbxContent>
                          <w:p w:rsidR="00FF560A" w:rsidRDefault="00FF560A" w:rsidP="00C03C4E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BC156E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FF560A" w:rsidRDefault="00FF560A" w:rsidP="00C03C4E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FF560A" w:rsidRPr="00BC156E" w:rsidRDefault="00FF560A" w:rsidP="00C03C4E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</w:p>
                        </w:txbxContent>
                      </v:textbox>
                    </v:rect>
                    <v:rect id="_x0000_s1204" style="position:absolute;left:45502;top:6547;width:8001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R9p6MUA&#10;AADcAAAADwAAAGRycy9kb3ducmV2LnhtbESPT2sCMRTE74V+h/AK3mrWFUVXo1ShUOml/gE9PjfP&#10;3cXkZUmibr99Uyj0OMzMb5j5srNG3MmHxrGCQT8DQVw63XCl4LB/f52ACBFZo3FMCr4pwHLx/DTH&#10;QrsHb+m+i5VIEA4FKqhjbAspQ1mTxdB3LXHyLs5bjEn6SmqPjwS3RuZZNpYWG04LNba0rqm87m5W&#10;wWY6Gq9Oxrjj6pyX3N0+v9Ybr1TvpXubgYjUxf/wX/tDK8iHI/g9k46AXP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H2noxQAAANwAAAAPAAAAAAAAAAAAAAAAAJgCAABkcnMv&#10;ZG93bnJldi54bWxQSwUGAAAAAAQABAD1AAAAigMAAAAA&#10;">
                      <v:stroke linestyle="thickThin"/>
                      <v:textbox>
                        <w:txbxContent>
                          <w:p w:rsidR="00FF560A" w:rsidRPr="00BC156E" w:rsidRDefault="00FF560A" w:rsidP="00C03C4E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  <v:rect id="_x0000_s1205" style="position:absolute;left:39937;top:7153;width:4938;height:2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0PpvMMA&#10;AADcAAAADwAAAGRycy9kb3ducmV2LnhtbESPQYvCMBSE7wv+h/AEb2tqBdFqFFGU9ajtZW9vm2fb&#10;3ealNFG7/nojCB6HmfmGWaw6U4srta6yrGA0jEAQ51ZXXCjI0t3nFITzyBpry6Tgnxyslr2PBSba&#10;3vhI15MvRICwS1BB6X2TSOnykgy6oW2Ig3e2rUEfZFtI3eItwE0t4yiaSIMVh4USG9qUlP+dLkbB&#10;TxVneD+m+8jMdmN/6NLfy/dWqUG/W89BeOr8O/xqf2kF8XgCzzPhCMjl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0PpvMMAAADcAAAADwAAAAAAAAAAAAAAAACYAgAAZHJzL2Rv&#10;d25yZXYueG1sUEsFBgAAAAAEAAQA9QAAAIgDAAAAAA==&#10;">
                      <v:textbox>
                        <w:txbxContent>
                          <w:p w:rsidR="00FF560A" w:rsidRPr="00125939" w:rsidRDefault="00FF560A" w:rsidP="00C03C4E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Refresh</w:t>
                            </w:r>
                          </w:p>
                        </w:txbxContent>
                      </v:textbox>
                    </v:rect>
                  </v:group>
                  <v:rect id="_x0000_s1206" style="position:absolute;left:25215;top:23281;width:1902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Kop8UA&#10;AADcAAAADwAAAGRycy9kb3ducmV2LnhtbESPQWvCQBSE7wX/w/IKXopuVKgluooIYiiCGKvnR/aZ&#10;hGbfxuw2if/eLRR6HGbmG2a57k0lWmpcaVnBZByBIM6sLjlX8HXejT5AOI+ssbJMCh7kYL0avCwx&#10;1rbjE7Wpz0WAsItRQeF9HUvpsoIMurGtiYN3s41BH2STS91gF+CmktMoepcGSw4LBda0LSj7Tn+M&#10;gi47ttfzYS+Pb9fE8j25b9PLp1LD136zAOGp9//hv3aiFUxnc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00qinxQAAANwAAAAPAAAAAAAAAAAAAAAAAJgCAABkcnMv&#10;ZG93bnJldi54bWxQSwUGAAAAAAQABAD1AAAAigMAAAAA&#10;" filled="f" stroked="f">
                    <v:textbox>
                      <w:txbxContent>
                        <w:p w:rsidR="00FF560A" w:rsidRPr="00BC156E" w:rsidRDefault="00FF560A" w:rsidP="00C03C4E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FF560A" w:rsidRPr="00497A78" w:rsidRDefault="00FF560A" w:rsidP="00C03C4E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07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GcosEA&#10;AADcAAAADwAAAGRycy9kb3ducmV2LnhtbERPy2oCMRTdF/yHcIXuakYFKVOjFF+0uGlV6PYyuZ1M&#10;J7kZkqjTvzcLweXhvOfL3llxoRAbzwrGowIEceV1w7WC03H78goiJmSN1jMp+KcIy8XgaY6l9lf+&#10;pssh1SKHcCxRgUmpK6WMlSGHceQ74sz9+uAwZRhqqQNec7izclIUM+mw4dxgsKOVoao9nJ2C5nMf&#10;Nmtr96v1zrRfx+r01/20Sj0P+/c3EIn69BDf3R9awWSa1+Yz+QjIxQ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cxnKLBAAAA3AAAAA8AAAAAAAAAAAAAAAAAmAIAAGRycy9kb3du&#10;cmV2LnhtbFBLBQYAAAAABAAEAPUAAACGAwAAAAA=&#10;" filled="f" strokecolor="black [3213]">
                  <v:textbox>
                    <w:txbxContent>
                      <w:p w:rsidR="00FF560A" w:rsidRPr="00497A78" w:rsidRDefault="00FF560A" w:rsidP="00C03C4E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45370C" w:rsidRDefault="005E1DB5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80692B">
        <w:rPr>
          <w:rFonts w:asciiTheme="majorBidi" w:hAnsiTheme="majorBidi" w:cstheme="majorBidi" w:hint="cs"/>
          <w:sz w:val="32"/>
          <w:szCs w:val="32"/>
          <w:cs/>
        </w:rPr>
        <w:t xml:space="preserve"> 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7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สินทรัพย์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ทุกปี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 w:rsidRPr="00665A90">
        <w:rPr>
          <w:rFonts w:asciiTheme="majorBidi" w:hAnsiTheme="majorBidi" w:cs="Angsana New"/>
          <w:noProof/>
          <w:sz w:val="32"/>
          <w:szCs w:val="32"/>
          <w:cs/>
        </w:rPr>
        <w:lastRenderedPageBreak/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1F0FB684" wp14:editId="38D9A39F">
                <wp:simplePos x="0" y="0"/>
                <wp:positionH relativeFrom="column">
                  <wp:posOffset>1449070</wp:posOffset>
                </wp:positionH>
                <wp:positionV relativeFrom="paragraph">
                  <wp:posOffset>4374515</wp:posOffset>
                </wp:positionV>
                <wp:extent cx="3797935" cy="345440"/>
                <wp:effectExtent l="0" t="0" r="12065" b="16510"/>
                <wp:wrapNone/>
                <wp:docPr id="269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97935" cy="34544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560A" w:rsidRPr="00497A78" w:rsidRDefault="00FF560A" w:rsidP="00665A90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F0FB684" id="_x0000_s1208" style="position:absolute;left:0;text-align:left;margin-left:114.1pt;margin-top:344.45pt;width:299.05pt;height:27.2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" filled="f" strokecolor="black [3213]">
                <v:textbox>
                  <w:txbxContent>
                    <w:p w:rsidR="00FF560A" w:rsidRPr="00497A78" w:rsidRDefault="00FF560A" w:rsidP="00665A90">
                      <w:pPr>
                        <w:jc w:val="center"/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</w:pPr>
                      <w:r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  <w:t>Footer</w:t>
                      </w:r>
                    </w:p>
                  </w:txbxContent>
                </v:textbox>
              </v:rect>
            </w:pict>
          </mc:Fallback>
        </mc:AlternateContent>
      </w:r>
      <w:r w:rsidRPr="00665A90">
        <w:rPr>
          <w:rFonts w:asciiTheme="majorBidi" w:hAnsiTheme="majorBidi" w:cs="Angsana New"/>
          <w:noProof/>
          <w:sz w:val="32"/>
          <w:szCs w:val="32"/>
          <w:cs/>
        </w:rPr>
        <mc:AlternateContent>
          <mc:Choice Requires="wpg">
            <w:drawing>
              <wp:anchor distT="0" distB="0" distL="114300" distR="114300" simplePos="0" relativeHeight="251668480" behindDoc="0" locked="0" layoutInCell="1" allowOverlap="1" wp14:anchorId="79C3A786" wp14:editId="61FECC05">
                <wp:simplePos x="0" y="0"/>
                <wp:positionH relativeFrom="column">
                  <wp:posOffset>1459865</wp:posOffset>
                </wp:positionH>
                <wp:positionV relativeFrom="paragraph">
                  <wp:posOffset>353786</wp:posOffset>
                </wp:positionV>
                <wp:extent cx="3703320" cy="1539240"/>
                <wp:effectExtent l="0" t="0" r="11430" b="22860"/>
                <wp:wrapNone/>
                <wp:docPr id="257" name="กลุ่ม 25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03320" cy="1539240"/>
                          <a:chOff x="0" y="0"/>
                          <a:chExt cx="3703320" cy="1539240"/>
                        </a:xfrm>
                      </wpg:grpSpPr>
                      <wps:wsp>
                        <wps:cNvPr id="258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636520" y="45720"/>
                            <a:ext cx="10668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F560A" w:rsidRPr="00BC156E" w:rsidRDefault="00FF560A" w:rsidP="00665A9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Main Navigato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259" name="กลุ่ม 259"/>
                        <wpg:cNvGrpSpPr/>
                        <wpg:grpSpPr>
                          <a:xfrm>
                            <a:off x="0" y="0"/>
                            <a:ext cx="2392680" cy="1539240"/>
                            <a:chOff x="0" y="0"/>
                            <a:chExt cx="2392680" cy="1539240"/>
                          </a:xfrm>
                        </wpg:grpSpPr>
                        <wps:wsp>
                          <wps:cNvPr id="26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541020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BC156E" w:rsidRDefault="00FF560A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1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9060" y="335280"/>
                              <a:ext cx="998220" cy="3505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DE51CB" w:rsidRDefault="00FF560A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แสดง</w:t>
                                </w: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ข้อมูล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2" name="แผนผังลำดับงาน: ผสาน 262"/>
                          <wps:cNvSpPr/>
                          <wps:spPr>
                            <a:xfrm>
                              <a:off x="982980" y="480060"/>
                              <a:ext cx="83820" cy="99060"/>
                            </a:xfrm>
                            <a:prstGeom prst="flowChartMerg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63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541020" cy="31836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125939" w:rsidRDefault="00FF560A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125939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From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83080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BC156E" w:rsidRDefault="00FF560A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264920" y="0"/>
                              <a:ext cx="5410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125939" w:rsidRDefault="00FF560A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To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6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9060" y="685800"/>
                              <a:ext cx="883918" cy="85344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DE51CB" w:rsidRDefault="00FF560A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ทุกป</w:t>
                                </w:r>
                                <w:r w:rsidRPr="00DE51CB"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ี</w:t>
                                </w:r>
                              </w:p>
                              <w:p w:rsidR="00FF560A" w:rsidRPr="00DE51CB" w:rsidRDefault="00FF560A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ป</w:t>
                                </w:r>
                                <w:r w:rsidRPr="00DE51CB"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ี</w:t>
                                </w:r>
                              </w:p>
                              <w:p w:rsidR="00FF560A" w:rsidRPr="00DE51CB" w:rsidRDefault="00FF560A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เดือน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264920" y="335280"/>
                              <a:ext cx="998220" cy="3505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DE51CB" w:rsidRDefault="00FF560A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รูปแบบกราฟ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8" name="แผนผังลำดับงาน: ผสาน 268"/>
                          <wps:cNvSpPr/>
                          <wps:spPr>
                            <a:xfrm>
                              <a:off x="2148840" y="480060"/>
                              <a:ext cx="83820" cy="99060"/>
                            </a:xfrm>
                            <a:prstGeom prst="flowChartMerg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9C3A786" id="กลุ่ม 257" o:spid="_x0000_s1209" style="position:absolute;left:0;text-align:left;margin-left:114.95pt;margin-top:27.85pt;width:291.6pt;height:121.2pt;z-index:251668480;mso-position-horizontal-relative:text;mso-position-vertical-relative:text;mso-width-relative:margin;mso-height-relative:margin" coordsize="37033,1539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">
                <v:rect id="_x0000_s1210" style="position:absolute;left:26365;top:457;width:10668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E899cIA&#10;AADcAAAADwAAAGRycy9kb3ducmV2LnhtbERPTW+CQBC9m/Q/bKZJb7pIo2nRhTRtaOpR4dLbyE6B&#10;ys4SdlHqr3cPJj2+vO9tNplOnGlwrWUFy0UEgriyuuVaQVnk8xcQziNr7CyTgj9ykKUPsy0m2l54&#10;T+eDr0UIYZeggsb7PpHSVQ0ZdAvbEwfuxw4GfYBDLfWAlxBuOhlH0VoabDk0NNjTe0PV6TAaBcc2&#10;LvG6Lz4j85o/+91U/I7fH0o9PU5vGxCeJv8vvru/tIJ4FdaGM+EIyPQ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wTz31wgAAANwAAAAPAAAAAAAAAAAAAAAAAJgCAABkcnMvZG93&#10;bnJldi54bWxQSwUGAAAAAAQABAD1AAAAhwMAAAAA&#10;">
                  <v:textbox>
                    <w:txbxContent>
                      <w:p w:rsidR="00FF560A" w:rsidRPr="00BC156E" w:rsidRDefault="00FF560A" w:rsidP="00665A90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Main Navigator</w:t>
                        </w:r>
                      </w:p>
                    </w:txbxContent>
                  </v:textbox>
                </v:rect>
                <v:group id="กลุ่ม 259" o:spid="_x0000_s1211" style="position:absolute;width:23926;height:15392" coordsize="23926,153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mh9oMUAAADcAAAADwAAAGRycy9kb3ducmV2LnhtbESPQYvCMBSE78L+h/CE&#10;vWlaF8WtRhFZlz2IoC6It0fzbIvNS2liW/+9EQSPw8x8w8yXnSlFQ7UrLCuIhxEI4tTqgjMF/8fN&#10;YArCeWSNpWVScCcHy8VHb46Jti3vqTn4TAQIuwQV5N5XiZQuzcmgG9qKOHgXWxv0QdaZ1DW2AW5K&#10;OYqiiTRYcFjIsaJ1Tun1cDMKfltsV1/xT7O9Xtb383G8O21jUuqz361mIDx1/h1+tf+0gtH4G5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BJofaDFAAAA3AAA&#10;AA8AAAAAAAAAAAAAAAAAqgIAAGRycy9kb3ducmV2LnhtbFBLBQYAAAAABAAEAPoAAACcAwAAAAA=&#10;">
                  <v:rect id="_x0000_s1212" style="position:absolute;left:5410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FX7Tr8A&#10;AADcAAAADwAAAGRycy9kb3ducmV2LnhtbERPTa/BQBTdS/yHyZW8HVN9iVCGCCHPktrYXZ2rLZ07&#10;TWfQ59ebhcTy5HzPFq2pxIMaV1pWMBxEIIgzq0vOFRzTTX8MwnlkjZVlUvBPDhbzbmeGibZP3tPj&#10;4HMRQtglqKDwvk6kdFlBBt3A1sSBu9jGoA+wyaVu8BnCTSXjKBpJgyWHhgJrWhWU3Q53o+Bcxkd8&#10;7dNtZCabX79r0+v9tFbqp9cupyA8tf4r/rj/tIJ4FOaHM+EIyPk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AVftOvwAAANwAAAAPAAAAAAAAAAAAAAAAAJgCAABkcnMvZG93bnJl&#10;di54bWxQSwUGAAAAAAQABAD1AAAAhAMAAAAA&#10;">
                    <v:textbox>
                      <w:txbxContent>
                        <w:p w:rsidR="00FF560A" w:rsidRPr="00BC156E" w:rsidRDefault="00FF560A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13" style="position:absolute;left:990;top:3352;width:9982;height:350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xle1cMA&#10;AADcAAAADwAAAGRycy9kb3ducmV2LnhtbESPQYvCMBSE7wv+h/AEb2tqBXGrUcTFRY9aL96ezbOt&#10;Ni+liVr99UYQ9jjMzDfMdN6aStyocaVlBYN+BII4s7rkXME+XX2PQTiPrLGyTAoe5GA+63xNMdH2&#10;zlu67XwuAoRdggoK7+tESpcVZND1bU0cvJNtDPogm1zqBu8BbioZR9FIGiw5LBRY07Kg7LK7GgXH&#10;Mt7jc5v+ReZnNfSbNj1fD79K9brtYgLCU+v/w5/2WiuIRwN4nwlHQM5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xle1cMAAADcAAAADwAAAAAAAAAAAAAAAACYAgAAZHJzL2Rv&#10;d25yZXYueG1sUEsFBgAAAAAEAAQA9QAAAIgDAAAAAA==&#10;">
                    <v:textbox>
                      <w:txbxContent>
                        <w:p w:rsidR="00FF560A" w:rsidRPr="00DE51CB" w:rsidRDefault="00FF560A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แสดง</w:t>
                          </w: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ข้อมูล</w:t>
                          </w:r>
                        </w:p>
                      </w:txbxContent>
                    </v:textbox>
                  </v:rect>
                  <v:shape id="แผนผังลำดับงาน: ผสาน 262" o:spid="_x0000_s1214" type="#_x0000_t128" style="position:absolute;left:9829;top:4800;width:839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WJ4MsUA&#10;AADcAAAADwAAAGRycy9kb3ducmV2LnhtbESPT4vCMBTE74LfITzBi6yJZRHpGkUEUfey+G/x+Gje&#10;tsXmpTRR6376zYLgcZiZ3zDTeWsrcaPGl441jIYKBHHmTMm5huNh9TYB4QOywcoxaXiQh/ms25li&#10;atydd3Tbh1xECPsUNRQh1KmUPivIoh+6mjh6P66xGKJscmkavEe4rWSi1FhaLDkuFFjTsqDssr9a&#10;DQqr8+BT1e+TzW9uvrYnl32vz1r3e+3iA0SgNrzCz/bGaEjGCfyfiUdAzv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tYngyxQAAANwAAAAPAAAAAAAAAAAAAAAAAJgCAABkcnMv&#10;ZG93bnJldi54bWxQSwUGAAAAAAQABAD1AAAAigMAAAAA&#10;" fillcolor="white [3201]" strokecolor="black [3213]" strokeweight="1pt"/>
                  <v:rect id="_x0000_s1215" style="position:absolute;width:5410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FqBucUA&#10;AADcAAAADwAAAGRycy9kb3ducmV2LnhtbESPQWvCQBSE70L/w/IKvYhuakEkukoRSoMUxKT1/Mg+&#10;k2D2bcxuk/jvXUHwOMzMN8xqM5hadNS6yrKC92kEgji3uuJCwW/2NVmAcB5ZY22ZFFzJwWb9Mlph&#10;rG3PB+pSX4gAYRejgtL7JpbS5SUZdFPbEAfvZFuDPsi2kLrFPsBNLWdRNJcGKw4LJTa0LSk/p/9G&#10;QZ/vu2P28y3342Ni+ZJctunfTqm31+FzCcLT4J/hRzvRCmbzD7ifCUdAr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WoG5xQAAANwAAAAPAAAAAAAAAAAAAAAAAJgCAABkcnMv&#10;ZG93bnJldi54bWxQSwUGAAAAAAQABAD1AAAAigMAAAAA&#10;" filled="f" stroked="f">
                    <v:textbox>
                      <w:txbxContent>
                        <w:p w:rsidR="00FF560A" w:rsidRPr="00125939" w:rsidRDefault="00FF560A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125939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From</w:t>
                          </w:r>
                        </w:p>
                      </w:txbxContent>
                    </v:textbox>
                  </v:rect>
                  <v:rect id="_x0000_s1216" style="position:absolute;left:17830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279TcUA&#10;AADcAAAADwAAAGRycy9kb3ducmV2LnhtbESPQWvCQBSE74X+h+UVeqsbo0gbXaVUUuzRxEtvz+wz&#10;iWbfhuyaRH99t1DocZiZb5jVZjSN6KlztWUF00kEgriwuuZSwSFPX15BOI+ssbFMCm7kYLN+fFhh&#10;ou3Ae+ozX4oAYZeggsr7NpHSFRUZdBPbEgfvZDuDPsiulLrDIcBNI+MoWkiDNYeFClv6qKi4ZFej&#10;4FjHB7zv88/IvKUz/zXm5+v3Vqnnp/F9CcLT6P/Df+2dVhAv5vB7JhwB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/bv1NxQAAANwAAAAPAAAAAAAAAAAAAAAAAJgCAABkcnMv&#10;ZG93bnJldi54bWxQSwUGAAAAAAQABAD1AAAAigMAAAAA&#10;">
                    <v:textbox>
                      <w:txbxContent>
                        <w:p w:rsidR="00FF560A" w:rsidRPr="00BC156E" w:rsidRDefault="00FF560A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17" style="position:absolute;left:12649;width:5410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P+8VsUA&#10;AADcAAAADwAAAGRycy9kb3ducmV2LnhtbESPQWvCQBSE70L/w/IKvYhuKlQkukoRSoMUxKT1/Mg+&#10;k2D2bcxuk/jvXUHwOMzMN8xqM5hadNS6yrKC92kEgji3uuJCwW/2NVmAcB5ZY22ZFFzJwWb9Mlph&#10;rG3PB+pSX4gAYRejgtL7JpbS5SUZdFPbEAfvZFuDPsi2kLrFPsBNLWdRNJcGKw4LJTa0LSk/p/9G&#10;QZ/vu2P28y3342Ni+ZJctunfTqm31+FzCcLT4J/hRzvRCmbzD7ifCUdAr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4/7xWxQAAANwAAAAPAAAAAAAAAAAAAAAAAJgCAABkcnMv&#10;ZG93bnJldi54bWxQSwUGAAAAAAQABAD1AAAAigMAAAAA&#10;" filled="f" stroked="f">
                    <v:textbox>
                      <w:txbxContent>
                        <w:p w:rsidR="00FF560A" w:rsidRPr="00125939" w:rsidRDefault="00FF560A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To</w:t>
                          </w:r>
                        </w:p>
                      </w:txbxContent>
                    </v:textbox>
                  </v:rect>
                  <v:rect id="_x0000_s1218" style="position:absolute;left:990;top:6858;width:8839;height:85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PDGocMA&#10;AADcAAAADwAAAGRycy9kb3ducmV2LnhtbESPQYvCMBSE74L/ITzBm6ZWKGs1iri4uEetF2/P5tlW&#10;m5fSRK376zcLCx6HmfmGWaw6U4sHta6yrGAyjkAQ51ZXXCg4ZtvRBwjnkTXWlknBixyslv3eAlNt&#10;n7ynx8EXIkDYpaig9L5JpXR5SQbd2DbEwbvY1qAPsi2kbvEZ4KaWcRQl0mDFYaHEhjYl5bfD3Sg4&#10;V/ERf/bZV2Rm26n/7rLr/fSp1HDQrecgPHX+Hf5v77SCOEng70w4AnL5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PDGocMAAADcAAAADwAAAAAAAAAAAAAAAACYAgAAZHJzL2Rv&#10;d25yZXYueG1sUEsFBgAAAAAEAAQA9QAAAIgDAAAAAA==&#10;">
                    <v:textbox>
                      <w:txbxContent>
                        <w:p w:rsidR="00FF560A" w:rsidRPr="00DE51CB" w:rsidRDefault="00FF560A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ทุกป</w:t>
                          </w:r>
                          <w:r w:rsidRPr="00DE51CB"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ี</w:t>
                          </w:r>
                        </w:p>
                        <w:p w:rsidR="00FF560A" w:rsidRPr="00DE51CB" w:rsidRDefault="00FF560A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ป</w:t>
                          </w:r>
                          <w:r w:rsidRPr="00DE51CB"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ี</w:t>
                          </w:r>
                        </w:p>
                        <w:p w:rsidR="00FF560A" w:rsidRPr="00DE51CB" w:rsidRDefault="00FF560A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เดือน</w:t>
                          </w:r>
                        </w:p>
                      </w:txbxContent>
                    </v:textbox>
                  </v:rect>
                  <v:rect id="_x0000_s1219" style="position:absolute;left:12649;top:3352;width:9982;height:350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7xjOsUA&#10;AADcAAAADwAAAGRycy9kb3ducmV2LnhtbESPQWvCQBSE74X+h+UVeqsbU4htmlXEYtGjxktvr9nX&#10;JDX7NmTXJPrrXUHocZiZb5hsMZpG9NS52rKC6SQCQVxYXXOp4JCvX95AOI+ssbFMCs7kYDF/fMgw&#10;1XbgHfV7X4oAYZeigsr7NpXSFRUZdBPbEgfv13YGfZBdKXWHQ4CbRsZRlEiDNYeFCltaVVQc9yej&#10;4KeOD3jZ5V+ReV+/+u2Y/52+P5V6fhqXHyA8jf4/fG9vtII4mcHtTDgCcn4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PvGM6xQAAANwAAAAPAAAAAAAAAAAAAAAAAJgCAABkcnMv&#10;ZG93bnJldi54bWxQSwUGAAAAAAQABAD1AAAAigMAAAAA&#10;">
                    <v:textbox>
                      <w:txbxContent>
                        <w:p w:rsidR="00FF560A" w:rsidRPr="00DE51CB" w:rsidRDefault="00FF560A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รูปแบบกราฟ</w:t>
                          </w:r>
                        </w:p>
                      </w:txbxContent>
                    </v:textbox>
                  </v:rect>
                  <v:shape id="แผนผังลำดับงาน: ผสาน 268" o:spid="_x0000_s1220" type="#_x0000_t128" style="position:absolute;left:21488;top:4800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IpP2MIA&#10;AADcAAAADwAAAGRycy9kb3ducmV2LnhtbERPy4rCMBTdD/gP4QqzGTRRREo1iggyjhsZX7i8NNe2&#10;2NyUJqPVrzeLAZeH857OW1uJGzW+dKxh0FcgiDNnSs41HParXgLCB2SDlWPS8CAP81nnY4qpcXf+&#10;pdsu5CKGsE9RQxFCnUrps4Is+r6riSN3cY3FEGGTS9PgPYbbSg6VGkuLJceGAmtaFpRdd39Wg8Lq&#10;/LVR9ShZP3Oz/Tm67PR91vqz2y4mIAK14S3+d6+NhuE4ro1n4hGQsx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Mik/YwgAAANwAAAAPAAAAAAAAAAAAAAAAAJgCAABkcnMvZG93&#10;bnJldi54bWxQSwUGAAAAAAQABAD1AAAAhwMAAAAA&#10;" fillcolor="white [3201]" strokecolor="black [3213]" strokeweight="1pt"/>
                </v:group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inline distT="0" distB="0" distL="0" distR="0" wp14:anchorId="6EEA0209" wp14:editId="225CFDAB">
                <wp:extent cx="5225890" cy="4716780"/>
                <wp:effectExtent l="0" t="0" r="13335" b="26670"/>
                <wp:docPr id="247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248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249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250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437505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51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7352" y="1608786"/>
                                <a:ext cx="3773023" cy="191792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5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F560A" w:rsidRDefault="00FF560A" w:rsidP="00665A90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BC156E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FF560A" w:rsidRDefault="00FF560A" w:rsidP="00665A90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FF560A" w:rsidRPr="00BC156E" w:rsidRDefault="00FF560A" w:rsidP="00665A90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5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550275" y="654745"/>
                                <a:ext cx="800100" cy="27645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F560A" w:rsidRPr="00BC156E" w:rsidRDefault="00FF560A" w:rsidP="00665A90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5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993757" y="715309"/>
                                <a:ext cx="493807" cy="21589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F560A" w:rsidRPr="00125939" w:rsidRDefault="00FF560A" w:rsidP="00665A90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Refres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25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21510" y="2328104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BC156E" w:rsidRDefault="00FF560A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FF560A" w:rsidRPr="00497A78" w:rsidRDefault="00FF560A" w:rsidP="00665A90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56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F560A" w:rsidRPr="00497A78" w:rsidRDefault="00FF560A" w:rsidP="00665A90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EEA0209" id="_x0000_s1221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">
                <v:group id="Group 78" o:spid="_x0000_s1222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Pj9TubCAAAA3AAAAA8A&#10;AAAAAAAAAAAAAAAAqgIAAGRycy9kb3ducmV2LnhtbFBLBQYAAAAABAAEAPoAAACZAwAAAAA=&#10;">
                  <v:group id="Group 77" o:spid="_x0000_s1223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7Hrfc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A8fYf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ex633FAAAA3AAA&#10;AA8AAAAAAAAAAAAAAAAAqgIAAGRycy9kb3ducmV2LnhtbFBLBQYAAAAABAAEAPoAAACcAwAAAAA=&#10;">
                    <v:rect id="Rectangle 5" o:spid="_x0000_s1224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kx88IA&#10;AADcAAAADwAAAGRycy9kb3ducmV2LnhtbERPTW+CQBC9m/Q/bKZJb7pIo2nRhTRtaOpR4dLbyE6B&#10;ys4SdlHqr3cPJj2+vO9tNplOnGlwrWUFy0UEgriyuuVaQVnk8xcQziNr7CyTgj9ykKUPsy0m2l54&#10;T+eDr0UIYZeggsb7PpHSVQ0ZdAvbEwfuxw4GfYBDLfWAlxBuOhlH0VoabDk0NNjTe0PV6TAaBcc2&#10;LvG6Lz4j85o/+91U/I7fH0o9PU5vGxCeJv8vvru/tIJ4FeaHM+EIyPQ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OOTHzwgAAANwAAAAPAAAAAAAAAAAAAAAAAJgCAABkcnMvZG93&#10;bnJldi54bWxQSwUGAAAAAAQABAD1AAAAhwMAAAAA&#10;"/>
                    <v:rect id="Rectangle 10" o:spid="_x0000_s1225" style="position:absolute;left:15773;top:16087;width:37730;height:19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XWUaMUA&#10;AADcAAAADwAAAGRycy9kb3ducmV2LnhtbESPQWvCQBSE74L/YXmF3nRjiqVNXUWUiD0m8dLba/Y1&#10;SZt9G7Ibjf56t1DocZiZb5jVZjStOFPvGssKFvMIBHFpdcOVglORzl5AOI+ssbVMCq7kYLOeTlaY&#10;aHvhjM65r0SAsEtQQe19l0jpypoMurntiIP3ZXuDPsi+krrHS4CbVsZR9CwNNhwWauxoV1P5kw9G&#10;wWcTn/CWFYfIvKZP/n0svoePvVKPD+P2DYSn0f+H/9pHrSBeLuD3TDgCcn0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hdZRoxQAAANwAAAAPAAAAAAAAAAAAAAAAAJgCAABkcnMv&#10;ZG93bnJldi54bWxQSwUGAAAAAAQABAD1AAAAigMAAAAA&#10;"/>
                    <v:rect id="_x0000_s1226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acKH8UA&#10;AADcAAAADwAAAGRycy9kb3ducmV2LnhtbESPQWvCQBSE7wX/w/IKvTWbplhqdBVRLPZokktvz+wz&#10;SZt9G7KrSf31bqHgcZiZb5jFajStuFDvGssKXqIYBHFpdcOVgiLfPb+DcB5ZY2uZFPySg9Vy8rDA&#10;VNuBD3TJfCUChF2KCmrvu1RKV9Zk0EW2Iw7eyfYGfZB9JXWPQ4CbViZx/CYNNhwWauxoU1P5k52N&#10;gmOTFHg95B+xme1e/eeYf5+/tko9PY7rOQhPo7+H/9t7rSCZJvB3JhwBub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RpwofxQAAANwAAAAPAAAAAAAAAAAAAAAAAJgCAABkcnMv&#10;ZG93bnJldi54bWxQSwUGAAAAAAQABAD1AAAAigMAAAAA&#10;">
                      <v:textbox>
                        <w:txbxContent>
                          <w:p w:rsidR="00FF560A" w:rsidRDefault="00FF560A" w:rsidP="00665A90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BC156E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FF560A" w:rsidRDefault="00FF560A" w:rsidP="00665A90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FF560A" w:rsidRPr="00BC156E" w:rsidRDefault="00FF560A" w:rsidP="00665A90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</w:p>
                        </w:txbxContent>
                      </v:textbox>
                    </v:rect>
                    <v:rect id="_x0000_s1227" style="position:absolute;left:45502;top:6547;width:8001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GWxp8UA&#10;AADcAAAADwAAAGRycy9kb3ducmV2LnhtbESPT2sCMRTE74V+h/AK3mrWFUVXo1ShUOml/gE9PjfP&#10;3cXkZUmibr99Uyj0OMzMb5j5srNG3MmHxrGCQT8DQVw63XCl4LB/f52ACBFZo3FMCr4pwHLx/DTH&#10;QrsHb+m+i5VIEA4FKqhjbAspQ1mTxdB3LXHyLs5bjEn6SmqPjwS3RuZZNpYWG04LNba0rqm87m5W&#10;wWY6Gq9Oxrjj6pyX3N0+v9Ybr1TvpXubgYjUxf/wX/tDK8hHQ/g9k46AXP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YZbGnxQAAANwAAAAPAAAAAAAAAAAAAAAAAJgCAABkcnMv&#10;ZG93bnJldi54bWxQSwUGAAAAAAQABAD1AAAAigMAAAAA&#10;">
                      <v:stroke linestyle="thickThin"/>
                      <v:textbox>
                        <w:txbxContent>
                          <w:p w:rsidR="00FF560A" w:rsidRPr="00BC156E" w:rsidRDefault="00FF560A" w:rsidP="00665A90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  <v:rect id="_x0000_s1228" style="position:absolute;left:39937;top:7153;width:4938;height:2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QI38MUA&#10;AADcAAAADwAAAGRycy9kb3ducmV2LnhtbESPzW7CMBCE70h9B2sr9QYO6Y9KiIMQFRU9QnLhtsTb&#10;JCVeR7GBlKfHSJV6HM3MN5p0MZhWnKl3jWUF00kEgri0uuFKQZGvx+8gnEfW2FomBb/kYJE9jFJM&#10;tL3wls47X4kAYZeggtr7LpHSlTUZdBPbEQfv2/YGfZB9JXWPlwA3rYyj6E0abDgs1NjRqqbyuDsZ&#10;BYcmLvC6zT8jM1s/+68h/zntP5R6ehyWcxCeBv8f/mtvtIL49QXuZ8IRkN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xAjfwxQAAANwAAAAPAAAAAAAAAAAAAAAAAJgCAABkcnMv&#10;ZG93bnJldi54bWxQSwUGAAAAAAQABAD1AAAAigMAAAAA&#10;">
                      <v:textbox>
                        <w:txbxContent>
                          <w:p w:rsidR="00FF560A" w:rsidRPr="00125939" w:rsidRDefault="00FF560A" w:rsidP="00665A90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Refresh</w:t>
                            </w:r>
                          </w:p>
                        </w:txbxContent>
                      </v:textbox>
                    </v:rect>
                  </v:group>
                  <v:rect id="_x0000_s1229" style="position:absolute;left:25215;top:23281;width:1902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pN268YA&#10;AADcAAAADwAAAGRycy9kb3ducmV2LnhtbESPQWvCQBSE74X+h+UVeim6qWCRmI0UoTRIQZq0nh/Z&#10;ZxLMvo3ZbRL/fVcQPA4z8w2TbCbTioF611hW8DqPQBCXVjdcKfgpPmYrEM4ja2wtk4ILOdikjw8J&#10;xtqO/E1D7isRIOxiVFB738VSurImg25uO+LgHW1v0AfZV1L3OAa4aeUiit6kwYbDQo0dbWsqT/mf&#10;UTCW++FQfH3K/cshs3zOztv8d6fU89P0vgbhafL38K2daQWL5RKuZ8IRkOk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9pN268YAAADcAAAADwAAAAAAAAAAAAAAAACYAgAAZHJz&#10;L2Rvd25yZXYueG1sUEsFBgAAAAAEAAQA9QAAAIsDAAAAAA==&#10;" filled="f" stroked="f">
                    <v:textbox>
                      <w:txbxContent>
                        <w:p w:rsidR="00FF560A" w:rsidRPr="00BC156E" w:rsidRDefault="00FF560A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FF560A" w:rsidRPr="00497A78" w:rsidRDefault="00FF560A" w:rsidP="00665A90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30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D1I68UA&#10;AADcAAAADwAAAGRycy9kb3ducmV2LnhtbESPS2vDMBCE74X+B7GF3hq5gYbgRgklL1pyyQt6XayN&#10;5VhaGUlJ3H9fFQo5DjPzDTOZ9c6KK4XYeFbwOihAEFdeN1wrOB5WL2MQMSFrtJ5JwQ9FmE0fHyZY&#10;an/jHV33qRYZwrFEBSalrpQyVoYcxoHviLN38sFhyjLUUge8ZbizclgUI+mw4bxgsKO5oardX5yC&#10;5msTlgtrN/PF2rTbQ3U8d9+tUs9P/cc7iER9uof/259awfBtBH9n8hGQ0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0PUjrxQAAANwAAAAPAAAAAAAAAAAAAAAAAJgCAABkcnMv&#10;ZG93bnJldi54bWxQSwUGAAAAAAQABAD1AAAAigMAAAAA&#10;" filled="f" strokecolor="black [3213]">
                  <v:textbox>
                    <w:txbxContent>
                      <w:p w:rsidR="00FF560A" w:rsidRPr="00497A78" w:rsidRDefault="00FF560A" w:rsidP="00665A90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8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สินทรัพย์</w:t>
      </w:r>
    </w:p>
    <w:p w:rsidR="0045370C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 รายปี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C61146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 w:rsidRPr="00665A90">
        <w:rPr>
          <w:rFonts w:asciiTheme="majorBidi" w:hAnsiTheme="majorBidi" w:cstheme="majorBidi"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27570D83" wp14:editId="51AE181B">
                <wp:simplePos x="0" y="0"/>
                <wp:positionH relativeFrom="column">
                  <wp:posOffset>1444625</wp:posOffset>
                </wp:positionH>
                <wp:positionV relativeFrom="paragraph">
                  <wp:posOffset>4374515</wp:posOffset>
                </wp:positionV>
                <wp:extent cx="3797935" cy="345440"/>
                <wp:effectExtent l="0" t="0" r="12065" b="16510"/>
                <wp:wrapNone/>
                <wp:docPr id="292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97935" cy="34544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560A" w:rsidRPr="00497A78" w:rsidRDefault="00FF560A" w:rsidP="00665A90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7570D83" id="_x0000_s1231" style="position:absolute;left:0;text-align:left;margin-left:113.75pt;margin-top:344.45pt;width:299.05pt;height:27.2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" filled="f" strokecolor="black [3213]">
                <v:textbox>
                  <w:txbxContent>
                    <w:p w:rsidR="00FF560A" w:rsidRPr="00497A78" w:rsidRDefault="00FF560A" w:rsidP="00665A90">
                      <w:pPr>
                        <w:jc w:val="center"/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</w:pPr>
                      <w:r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  <w:t>Footer</w:t>
                      </w:r>
                    </w:p>
                  </w:txbxContent>
                </v:textbox>
              </v:rect>
            </w:pict>
          </mc:Fallback>
        </mc:AlternateContent>
      </w:r>
      <w:r w:rsidR="00665A90" w:rsidRPr="00797D2F">
        <w:rPr>
          <w:noProof/>
          <w:szCs w:val="22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778D2DCA" wp14:editId="7E228508">
                <wp:simplePos x="0" y="0"/>
                <wp:positionH relativeFrom="column">
                  <wp:posOffset>3502841</wp:posOffset>
                </wp:positionH>
                <wp:positionV relativeFrom="paragraph">
                  <wp:posOffset>308428</wp:posOffset>
                </wp:positionV>
                <wp:extent cx="617220" cy="318135"/>
                <wp:effectExtent l="0" t="0" r="0" b="5715"/>
                <wp:wrapNone/>
                <wp:docPr id="293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7220" cy="3181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560A" w:rsidRPr="00125939" w:rsidRDefault="00FF560A" w:rsidP="00665A90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Yea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778D2DCA" id="Rectangle 7" o:spid="_x0000_s1232" style="position:absolute;left:0;text-align:left;margin-left:275.8pt;margin-top:24.3pt;width:48.6pt;height:25.05pt;z-index:2516746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" filled="f" stroked="f">
                <v:textbox>
                  <w:txbxContent>
                    <w:p w:rsidR="00FF560A" w:rsidRPr="00125939" w:rsidRDefault="00FF560A" w:rsidP="00665A90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Year</w:t>
                      </w:r>
                    </w:p>
                  </w:txbxContent>
                </v:textbox>
              </v:rect>
            </w:pict>
          </mc:Fallback>
        </mc:AlternateContent>
      </w:r>
      <w:r w:rsidR="00665A90">
        <w:rPr>
          <w:noProof/>
        </w:rPr>
        <mc:AlternateContent>
          <mc:Choice Requires="wps">
            <w:drawing>
              <wp:anchor distT="0" distB="0" distL="114300" distR="114300" simplePos="0" relativeHeight="251658239" behindDoc="0" locked="0" layoutInCell="1" allowOverlap="1" wp14:anchorId="0D567E6B" wp14:editId="4A3C81BF">
                <wp:simplePos x="0" y="0"/>
                <wp:positionH relativeFrom="column">
                  <wp:posOffset>3604985</wp:posOffset>
                </wp:positionH>
                <wp:positionV relativeFrom="paragraph">
                  <wp:posOffset>413874</wp:posOffset>
                </wp:positionV>
                <wp:extent cx="449580" cy="175234"/>
                <wp:effectExtent l="0" t="0" r="26670" b="15875"/>
                <wp:wrapNone/>
                <wp:docPr id="296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17523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560A" w:rsidRPr="00BC156E" w:rsidRDefault="00FF560A" w:rsidP="00665A90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0D567E6B" id="_x0000_s1233" style="position:absolute;left:0;text-align:left;margin-left:283.85pt;margin-top:32.6pt;width:35.4pt;height:13.8pt;z-index:251658239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">
                <v:textbox>
                  <w:txbxContent>
                    <w:p w:rsidR="00FF560A" w:rsidRPr="00BC156E" w:rsidRDefault="00FF560A" w:rsidP="00665A90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665A90" w:rsidRPr="00797D2F">
        <w:rPr>
          <w:noProof/>
          <w:szCs w:val="22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0E4A630B" wp14:editId="56C64AA0">
                <wp:simplePos x="0" y="0"/>
                <wp:positionH relativeFrom="column">
                  <wp:posOffset>1897924</wp:posOffset>
                </wp:positionH>
                <wp:positionV relativeFrom="paragraph">
                  <wp:posOffset>313055</wp:posOffset>
                </wp:positionV>
                <wp:extent cx="617220" cy="318135"/>
                <wp:effectExtent l="0" t="0" r="0" b="5715"/>
                <wp:wrapNone/>
                <wp:docPr id="295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7220" cy="3181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560A" w:rsidRPr="00125939" w:rsidRDefault="00FF560A" w:rsidP="00665A90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ont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0E4A630B" id="_x0000_s1234" style="position:absolute;left:0;text-align:left;margin-left:149.45pt;margin-top:24.65pt;width:48.6pt;height:25.05pt;z-index:2516787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" filled="f" stroked="f">
                <v:textbox>
                  <w:txbxContent>
                    <w:p w:rsidR="00FF560A" w:rsidRPr="00125939" w:rsidRDefault="00FF560A" w:rsidP="00665A90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Month</w:t>
                      </w:r>
                    </w:p>
                  </w:txbxContent>
                </v:textbox>
              </v:rect>
            </w:pict>
          </mc:Fallback>
        </mc:AlternateContent>
      </w:r>
      <w:r w:rsidR="00665A90" w:rsidRPr="00797D2F">
        <w:rPr>
          <w:noProof/>
          <w:szCs w:val="22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1029CDB8" wp14:editId="2EC5CD68">
                <wp:simplePos x="0" y="0"/>
                <wp:positionH relativeFrom="column">
                  <wp:posOffset>2851694</wp:posOffset>
                </wp:positionH>
                <wp:positionV relativeFrom="paragraph">
                  <wp:posOffset>322218</wp:posOffset>
                </wp:positionV>
                <wp:extent cx="617220" cy="318135"/>
                <wp:effectExtent l="0" t="0" r="0" b="5715"/>
                <wp:wrapNone/>
                <wp:docPr id="294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7220" cy="3181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560A" w:rsidRPr="00125939" w:rsidRDefault="00FF560A" w:rsidP="00665A90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ont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1029CDB8" id="_x0000_s1235" style="position:absolute;left:0;text-align:left;margin-left:224.55pt;margin-top:25.35pt;width:48.6pt;height:25.05pt;z-index:2516766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" filled="f" stroked="f">
                <v:textbox>
                  <w:txbxContent>
                    <w:p w:rsidR="00FF560A" w:rsidRPr="00125939" w:rsidRDefault="00FF560A" w:rsidP="00665A90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Month</w:t>
                      </w:r>
                    </w:p>
                  </w:txbxContent>
                </v:textbox>
              </v:rect>
            </w:pict>
          </mc:Fallback>
        </mc:AlternateContent>
      </w:r>
      <w:r w:rsidR="00665A90" w:rsidRPr="00665A90">
        <w:rPr>
          <w:rFonts w:asciiTheme="majorBidi" w:hAnsiTheme="majorBidi" w:cstheme="majorBidi"/>
          <w:noProof/>
          <w:sz w:val="32"/>
          <w:szCs w:val="32"/>
        </w:rPr>
        <mc:AlternateContent>
          <mc:Choice Requires="wpg">
            <w:drawing>
              <wp:anchor distT="0" distB="0" distL="114300" distR="114300" simplePos="0" relativeHeight="251671552" behindDoc="0" locked="0" layoutInCell="1" allowOverlap="1" wp14:anchorId="7A03952B" wp14:editId="767E888E">
                <wp:simplePos x="0" y="0"/>
                <wp:positionH relativeFrom="column">
                  <wp:posOffset>1431925</wp:posOffset>
                </wp:positionH>
                <wp:positionV relativeFrom="paragraph">
                  <wp:posOffset>331470</wp:posOffset>
                </wp:positionV>
                <wp:extent cx="3718560" cy="1554480"/>
                <wp:effectExtent l="0" t="0" r="15240" b="26670"/>
                <wp:wrapNone/>
                <wp:docPr id="280" name="กลุ่ม 28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18560" cy="1554480"/>
                          <a:chOff x="-15240" y="-15468"/>
                          <a:chExt cx="3718560" cy="1554708"/>
                        </a:xfrm>
                      </wpg:grpSpPr>
                      <wps:wsp>
                        <wps:cNvPr id="281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636520" y="45720"/>
                            <a:ext cx="10668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F560A" w:rsidRPr="00BC156E" w:rsidRDefault="00FF560A" w:rsidP="00665A9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Main Navigato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282" name="กลุ่ม 282"/>
                        <wpg:cNvGrpSpPr/>
                        <wpg:grpSpPr>
                          <a:xfrm>
                            <a:off x="-15240" y="-15468"/>
                            <a:ext cx="2278380" cy="1554708"/>
                            <a:chOff x="-15240" y="-15468"/>
                            <a:chExt cx="2278380" cy="1554708"/>
                          </a:xfrm>
                        </wpg:grpSpPr>
                        <wps:wsp>
                          <wps:cNvPr id="283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480060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BC156E" w:rsidRDefault="00FF560A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9060" y="335280"/>
                              <a:ext cx="998220" cy="3505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DE51CB" w:rsidRDefault="00FF560A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แสดง</w:t>
                                </w: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ข้อมูล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5" name="แผนผังลำดับงาน: ผสาน 285"/>
                          <wps:cNvSpPr/>
                          <wps:spPr>
                            <a:xfrm>
                              <a:off x="982980" y="480060"/>
                              <a:ext cx="83820" cy="99060"/>
                            </a:xfrm>
                            <a:prstGeom prst="flowChartMerg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86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-15240" y="-15468"/>
                              <a:ext cx="541020" cy="31836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125939" w:rsidRDefault="00FF560A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125939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From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440180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BC156E" w:rsidRDefault="00FF560A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005840" y="-15468"/>
                              <a:ext cx="5410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125939" w:rsidRDefault="00FF560A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To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9060" y="685800"/>
                              <a:ext cx="883918" cy="85344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DE51CB" w:rsidRDefault="00FF560A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ทุกป</w:t>
                                </w:r>
                                <w:r w:rsidRPr="00DE51CB"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ี</w:t>
                                </w:r>
                              </w:p>
                              <w:p w:rsidR="00FF560A" w:rsidRPr="00DE51CB" w:rsidRDefault="00FF560A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ป</w:t>
                                </w:r>
                                <w:r w:rsidRPr="00DE51CB"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ี</w:t>
                                </w:r>
                              </w:p>
                              <w:p w:rsidR="00FF560A" w:rsidRPr="00DE51CB" w:rsidRDefault="00FF560A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เดือน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264920" y="335280"/>
                              <a:ext cx="998220" cy="3505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DE51CB" w:rsidRDefault="00FF560A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รูปแบบกราฟ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1" name="แผนผังลำดับงาน: ผสาน 291"/>
                          <wps:cNvSpPr/>
                          <wps:spPr>
                            <a:xfrm>
                              <a:off x="2148840" y="480060"/>
                              <a:ext cx="83820" cy="99060"/>
                            </a:xfrm>
                            <a:prstGeom prst="flowChartMerg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A03952B" id="กลุ่ม 280" o:spid="_x0000_s1236" style="position:absolute;left:0;text-align:left;margin-left:112.75pt;margin-top:26.1pt;width:292.8pt;height:122.4pt;z-index:251671552;mso-position-horizontal-relative:text;mso-position-vertical-relative:text;mso-width-relative:margin;mso-height-relative:margin" coordorigin="-152,-154" coordsize="37185,1554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">
                <v:rect id="_x0000_s1237" style="position:absolute;left:26365;top:457;width:10668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xW4L8UA&#10;AADcAAAADwAAAGRycy9kb3ducmV2LnhtbESPQWvCQBSE7wX/w/KE3uomKRRNXUWUSD3G5NLba/Y1&#10;SZt9G7KrSf313ULB4zAz3zDr7WQ6caXBtZYVxIsIBHFldcu1grLInpYgnEfW2FkmBT/kYLuZPawx&#10;1XbknK5nX4sAYZeigsb7PpXSVQ0ZdAvbEwfv0w4GfZBDLfWAY4CbTiZR9CINthwWGuxp31D1fb4Y&#10;BR9tUuItL46RWWXP/jQVX5f3g1KP82n3CsLT5O/h//abVpAsY/g7E46A3P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fFbgvxQAAANwAAAAPAAAAAAAAAAAAAAAAAJgCAABkcnMv&#10;ZG93bnJldi54bWxQSwUGAAAAAAQABAD1AAAAigMAAAAA&#10;">
                  <v:textbox>
                    <w:txbxContent>
                      <w:p w:rsidR="00FF560A" w:rsidRPr="00BC156E" w:rsidRDefault="00FF560A" w:rsidP="00665A90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Main Navigator</w:t>
                        </w:r>
                      </w:p>
                    </w:txbxContent>
                  </v:textbox>
                </v:rect>
                <v:group id="กลุ่ม 282" o:spid="_x0000_s1238" style="position:absolute;left:-152;top:-154;width:22783;height:15546" coordorigin="-152,-154" coordsize="22783,1554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qzDlsQAAADcAAAA&#10;DwAAAAAAAAAAAAAAAACqAgAAZHJzL2Rvd25yZXYueG1sUEsFBgAAAAAEAAQA+gAAAJsDAAAAAA==&#10;">
                  <v:rect id="_x0000_s1239" style="position:absolute;left:4800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IuDw8UA&#10;AADcAAAADwAAAGRycy9kb3ducmV2LnhtbESPQWvCQBSE7wX/w/KE3urGBIqmriItlnqMyaW31+xr&#10;kjb7NmTXJPXXdwXB4zAz3zCb3WRaMVDvGssKlosIBHFpdcOVgiI/PK1AOI+ssbVMCv7IwW47e9hg&#10;qu3IGQ0nX4kAYZeigtr7LpXSlTUZdAvbEQfv2/YGfZB9JXWPY4CbVsZR9CwNNhwWauzotaby93Q2&#10;Cr6auMBLlr9HZn1I/HHKf86fb0o9zqf9CwhPk7+Hb+0PrSBeJXA9E46A3P4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Ai4PDxQAAANwAAAAPAAAAAAAAAAAAAAAAAJgCAABkcnMv&#10;ZG93bnJldi54bWxQSwUGAAAAAAQABAD1AAAAigMAAAAA&#10;">
                    <v:textbox>
                      <w:txbxContent>
                        <w:p w:rsidR="00FF560A" w:rsidRPr="00BC156E" w:rsidRDefault="00FF560A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40" style="position:absolute;left:990;top:3352;width:9982;height:350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2Ibt8UA&#10;AADcAAAADwAAAGRycy9kb3ducmV2LnhtbESPQWvCQBSE74X+h+UVeqsbUxEbXaW0pLTHJF56e2af&#10;STT7NmTXmPrru4LgcZiZb5jVZjStGKh3jWUF00kEgri0uuFKwbZIXxYgnEfW2FomBX/kYLN+fFhh&#10;ou2ZMxpyX4kAYZeggtr7LpHSlTUZdBPbEQdvb3uDPsi+krrHc4CbVsZRNJcGGw4LNXb0UVN5zE9G&#10;wa6Jt3jJiq/IvKWv/mcsDqffT6Wen8b3JQhPo7+Hb+1vrSBezOB6JhwBuf4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PYhu3xQAAANwAAAAPAAAAAAAAAAAAAAAAAJgCAABkcnMv&#10;ZG93bnJldi54bWxQSwUGAAAAAAQABAD1AAAAigMAAAAA&#10;">
                    <v:textbox>
                      <w:txbxContent>
                        <w:p w:rsidR="00FF560A" w:rsidRPr="00DE51CB" w:rsidRDefault="00FF560A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แสดง</w:t>
                          </w: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ข้อมูล</w:t>
                          </w:r>
                        </w:p>
                      </w:txbxContent>
                    </v:textbox>
                  </v:rect>
                  <v:shape id="แผนผังลำดับงาน: ผสาน 285" o:spid="_x0000_s1241" type="#_x0000_t128" style="position:absolute;left:9829;top:4800;width:839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ocGvMYA&#10;AADcAAAADwAAAGRycy9kb3ducmV2LnhtbESPT2vCQBTE74LfYXmFXkR3K1ZCmo1IQdRepP7D4yP7&#10;moRm34bsVtN++q5Q6HGYmd8w2aK3jbhS52vHGp4mCgRx4UzNpYbjYTVOQPiAbLBxTBq+ycMiHw4y&#10;TI278Ttd96EUEcI+RQ1VCG0qpS8qsugnriWO3ofrLIYou1KaDm8Rbhs5VWouLdYcFyps6bWi4nP/&#10;ZTUobC6jN9XOks1PaXbbkyvO64vWjw/98gVEoD78h//aG6NhmjzD/Uw8AjL/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ocGvMYAAADcAAAADwAAAAAAAAAAAAAAAACYAgAAZHJz&#10;L2Rvd25yZXYueG1sUEsFBgAAAAAEAAQA9QAAAIsDAAAAAA==&#10;" fillcolor="white [3201]" strokecolor="black [3213]" strokeweight="1pt"/>
                  <v:rect id="_x0000_s1242" style="position:absolute;left:-152;top:-154;width:5409;height:31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CHE28QA&#10;AADcAAAADwAAAGRycy9kb3ducmV2LnhtbESPT4vCMBTE78J+h/AW9iKa6kGkGmURFossyNY/50fz&#10;bIvNS21iW7+9WRA8DjPzG2a57k0lWmpcaVnBZByBIM6sLjlXcDz8jOYgnEfWWFkmBQ9ysF59DJYY&#10;a9vxH7Wpz0WAsItRQeF9HUvpsoIMurGtiYN3sY1BH2STS91gF+CmktMomkmDJYeFAmvaFJRd07tR&#10;0GX79nz43cr98JxYviW3TXraKfX12X8vQHjq/Tv8aidawXQ+g/8z4QjI1R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ghxNvEAAAA3AAAAA8AAAAAAAAAAAAAAAAAmAIAAGRycy9k&#10;b3ducmV2LnhtbFBLBQYAAAAABAAEAPUAAACJAwAAAAA=&#10;" filled="f" stroked="f">
                    <v:textbox>
                      <w:txbxContent>
                        <w:p w:rsidR="00FF560A" w:rsidRPr="00125939" w:rsidRDefault="00FF560A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125939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From</w:t>
                          </w:r>
                        </w:p>
                      </w:txbxContent>
                    </v:textbox>
                  </v:rect>
                  <v:rect id="_x0000_s1243" style="position:absolute;left:14401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7CFwMUA&#10;AADcAAAADwAAAGRycy9kb3ducmV2LnhtbESPQWvCQBSE74X+h+UVeqsbU1AbXaW0pLTHJF56e2af&#10;STT7NmTXmPrru4LgcZiZb5jVZjStGKh3jWUF00kEgri0uuFKwbZIXxYgnEfW2FomBX/kYLN+fFhh&#10;ou2ZMxpyX4kAYZeggtr7LpHSlTUZdBPbEQdvb3uDPsi+krrHc4CbVsZRNJMGGw4LNXb0UVN5zE9G&#10;wa6Jt3jJiq/IvKWv/mcsDqffT6Wen8b3JQhPo7+Hb+1vrSBezOF6JhwBuf4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/sIXAxQAAANwAAAAPAAAAAAAAAAAAAAAAAJgCAABkcnMv&#10;ZG93bnJldi54bWxQSwUGAAAAAAQABAD1AAAAigMAAAAA&#10;">
                    <v:textbox>
                      <w:txbxContent>
                        <w:p w:rsidR="00FF560A" w:rsidRPr="00BC156E" w:rsidRDefault="00FF560A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44" style="position:absolute;left:10058;top:-154;width:5410;height:3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vL1MsEA&#10;AADcAAAADwAAAGRycy9kb3ducmV2LnhtbERPTYvCMBC9C/sfwix4kTXVg0jXKIuwWBZBbNXz0Ixt&#10;sZnUJtvWf28OgsfH+15tBlOLjlpXWVYwm0YgiHOrKy4UnLLfryUI55E11pZJwYMcbNYfoxXG2vZ8&#10;pC71hQgh7GJUUHrfxFK6vCSDbmob4sBdbWvQB9gWUrfYh3BTy3kULaTBikNDiQ1tS8pv6b9R0OeH&#10;7pLtd/IwuSSW78l9m57/lBp/Dj/fIDwN/i1+uROtYL4Ma8OZcATk+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by9TLBAAAA3AAAAA8AAAAAAAAAAAAAAAAAmAIAAGRycy9kb3du&#10;cmV2LnhtbFBLBQYAAAAABAAEAPUAAACGAwAAAAA=&#10;" filled="f" stroked="f">
                    <v:textbox>
                      <w:txbxContent>
                        <w:p w:rsidR="00FF560A" w:rsidRPr="00125939" w:rsidRDefault="00FF560A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To</w:t>
                          </w:r>
                        </w:p>
                      </w:txbxContent>
                    </v:textbox>
                  </v:rect>
                  <v:rect id="_x0000_s1245" style="position:absolute;left:990;top:6858;width:8839;height:85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WO0KcUA&#10;AADcAAAADwAAAGRycy9kb3ducmV2LnhtbESPQWvCQBSE74X+h+UJvTUbUygmdRWpKPUYk4u31+xr&#10;kpp9G7KrSf313ULB4zAz3zDL9WQ6caXBtZYVzKMYBHFldcu1grLYPS9AOI+ssbNMCn7IwXr1+LDE&#10;TNuRc7oefS0ChF2GChrv+0xKVzVk0EW2Jw7elx0M+iCHWuoBxwA3nUzi+FUabDksNNjTe0PV+Xgx&#10;Cj7bpMRbXuxjk+5e/GEqvi+nrVJPs2nzBsLT5O/h//aHVpAsUvg7E46AXP0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Y7QpxQAAANwAAAAPAAAAAAAAAAAAAAAAAJgCAABkcnMv&#10;ZG93bnJldi54bWxQSwUGAAAAAAQABAD1AAAAigMAAAAA&#10;">
                    <v:textbox>
                      <w:txbxContent>
                        <w:p w:rsidR="00FF560A" w:rsidRPr="00DE51CB" w:rsidRDefault="00FF560A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ทุกป</w:t>
                          </w:r>
                          <w:r w:rsidRPr="00DE51CB"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ี</w:t>
                          </w:r>
                        </w:p>
                        <w:p w:rsidR="00FF560A" w:rsidRPr="00DE51CB" w:rsidRDefault="00FF560A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ป</w:t>
                          </w:r>
                          <w:r w:rsidRPr="00DE51CB"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ี</w:t>
                          </w:r>
                        </w:p>
                        <w:p w:rsidR="00FF560A" w:rsidRPr="00DE51CB" w:rsidRDefault="00FF560A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เดือน</w:t>
                          </w:r>
                        </w:p>
                      </w:txbxContent>
                    </v:textbox>
                  </v:rect>
                  <v:rect id="_x0000_s1246" style="position:absolute;left:12649;top:3352;width:9982;height:350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YCLacEA&#10;AADcAAAADwAAAGRycy9kb3ducmV2LnhtbERPTYvCMBC9L/gfwgje1tQKslbTIoqiR62Xvc02Y1tt&#10;JqWJWv31m8PCHh/ve5n1phEP6lxtWcFkHIEgLqyuuVRwzrefXyCcR9bYWCYFL3KQpYOPJSbaPvlI&#10;j5MvRQhhl6CCyvs2kdIVFRl0Y9sSB+5iO4M+wK6UusNnCDeNjKNoJg3WHBoqbGldUXE73Y2Cnzo+&#10;4/uY7yIz3079oc+v9++NUqNhv1qA8NT7f/Gfe68VxPMwP5wJR0Cm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WAi2nBAAAA3AAAAA8AAAAAAAAAAAAAAAAAmAIAAGRycy9kb3du&#10;cmV2LnhtbFBLBQYAAAAABAAEAPUAAACGAwAAAAA=&#10;">
                    <v:textbox>
                      <w:txbxContent>
                        <w:p w:rsidR="00FF560A" w:rsidRPr="00DE51CB" w:rsidRDefault="00FF560A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รูปแบบกราฟ</w:t>
                          </w:r>
                        </w:p>
                      </w:txbxContent>
                    </v:textbox>
                  </v:rect>
                  <v:shape id="แผนผังลำดับงาน: ผสาน 291" o:spid="_x0000_s1247" type="#_x0000_t128" style="position:absolute;left:21488;top:4800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GWWYsYA&#10;AADcAAAADwAAAGRycy9kb3ducmV2LnhtbESPT2vCQBTE7wW/w/KEXoruKqVozEZEKLVein/x+Mg+&#10;k2D2bchuNe2ndwsFj8PM/IZJ552txZVaXznWMBoqEMS5MxUXGva798EEhA/IBmvHpOGHPMyz3lOK&#10;iXE33tB1GwoRIewT1FCG0CRS+rwki37oGuLonV1rMUTZFtK0eItwW8uxUm/SYsVxocSGliXll+23&#10;1aCwPr2sVfM6Wf0W5uvz4PLjx0nr5363mIEI1IVH+L+9MhrG0xH8nYlHQGZ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6GWWYsYAAADcAAAADwAAAAAAAAAAAAAAAACYAgAAZHJz&#10;L2Rvd25yZXYueG1sUEsFBgAAAAAEAAQA9QAAAIsDAAAAAA==&#10;" fillcolor="white [3201]" strokecolor="black [3213]" strokeweight="1pt"/>
                </v:group>
              </v:group>
            </w:pict>
          </mc:Fallback>
        </mc:AlternateContent>
      </w:r>
      <w:r w:rsidR="00665A90">
        <w:rPr>
          <w:noProof/>
        </w:rPr>
        <mc:AlternateContent>
          <mc:Choice Requires="wpg">
            <w:drawing>
              <wp:inline distT="0" distB="0" distL="0" distR="0" wp14:anchorId="6F49AC30" wp14:editId="785FB056">
                <wp:extent cx="5225890" cy="4716780"/>
                <wp:effectExtent l="0" t="0" r="13335" b="26670"/>
                <wp:docPr id="270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271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272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273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437505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74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7352" y="1608786"/>
                                <a:ext cx="3773023" cy="191792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7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F560A" w:rsidRDefault="00FF560A" w:rsidP="00665A90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BC156E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FF560A" w:rsidRDefault="00FF560A" w:rsidP="00665A90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FF560A" w:rsidRPr="00BC156E" w:rsidRDefault="00FF560A" w:rsidP="00665A90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76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550275" y="654745"/>
                                <a:ext cx="800100" cy="27645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F560A" w:rsidRPr="00BC156E" w:rsidRDefault="00FF560A" w:rsidP="00665A90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77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993757" y="715309"/>
                                <a:ext cx="493807" cy="21589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F560A" w:rsidRPr="00125939" w:rsidRDefault="00FF560A" w:rsidP="00665A90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Refres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27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21510" y="2328104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BC156E" w:rsidRDefault="00FF560A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FF560A" w:rsidRPr="00497A78" w:rsidRDefault="00FF560A" w:rsidP="00665A90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79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F560A" w:rsidRPr="00497A78" w:rsidRDefault="00FF560A" w:rsidP="00665A90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F49AC30" id="_x0000_s1248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">
                <v:group id="Group 78" o:spid="_x0000_s1249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6stxsQAAADcAAAADwAAAGRycy9kb3ducmV2LnhtbESPQYvCMBSE78L+h/AW&#10;vGlaF12pRhHZFQ8iqAvi7dE822LzUppsW/+9EQSPw8x8w8yXnSlFQ7UrLCuIhxEI4tTqgjMFf6ff&#10;wRSE88gaS8uk4E4OlouP3hwTbVs+UHP0mQgQdgkqyL2vEildmpNBN7QVcfCutjbog6wzqWtsA9yU&#10;chRFE2mw4LCQY0XrnNLb8d8o2LTYrr7in2Z3u67vl9N4f97FpFT/s1vNQHjq/Dv8am+1gtF3D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6stxsQAAADcAAAA&#10;DwAAAAAAAAAAAAAAAACqAgAAZHJzL2Rvd25yZXYueG1sUEsFBgAAAAAEAAQA+gAAAJsDAAAAAA==&#10;">
                  <v:group id="Group 77" o:spid="_x0000_s1250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d5s7HFAAAA3AAA&#10;AA8AAAAAAAAAAAAAAAAAqgIAAGRycy9kb3ducmV2LnhtbFBLBQYAAAAABAAEAPoAAACcAwAAAAA=&#10;">
                    <v:rect id="Rectangle 5" o:spid="_x0000_s1251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V7z5MUA&#10;AADcAAAADwAAAGRycy9kb3ducmV2LnhtbESPT2vCQBTE70K/w/IKvenGCLWmriKWlPao8eLtNfua&#10;pGbfhuzmT/30bkHocZiZ3zDr7Whq0VPrKssK5rMIBHFudcWFglOWTl9AOI+ssbZMCn7JwXbzMFlj&#10;ou3AB+qPvhABwi5BBaX3TSKly0sy6Ga2IQ7et20N+iDbQuoWhwA3tYyj6FkarDgslNjQvqT8cuyM&#10;gq8qPuH1kL1HZpUu/OeY/XTnN6WeHsfdKwhPo/8P39sfWkG8XMD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1XvPkxQAAANwAAAAPAAAAAAAAAAAAAAAAAJgCAABkcnMv&#10;ZG93bnJldi54bWxQSwUGAAAAAAQABAD1AAAAigMAAAAA&#10;"/>
                    <v:rect id="Rectangle 10" o:spid="_x0000_s1252" style="position:absolute;left:15773;top:16087;width:37730;height:19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rdrkMUA&#10;AADcAAAADwAAAGRycy9kb3ducmV2LnhtbESPQWvCQBSE70L/w/IKvenGtLQ1ZiNisdijJhdvz+xr&#10;kpp9G7Krpv56Vyj0OMzMN0y6GEwrztS7xrKC6SQCQVxa3XCloMjX43cQziNrbC2Tgl9ysMgeRikm&#10;2l54S+edr0SAsEtQQe19l0jpypoMuontiIP3bXuDPsi+krrHS4CbVsZR9CoNNhwWauxoVVN53J2M&#10;gkMTF3jd5p+Rma2f/deQ/5z2H0o9PQ7LOQhPg/8P/7U3WkH89gL3M+EIyOw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6t2uQxQAAANwAAAAPAAAAAAAAAAAAAAAAAJgCAABkcnMv&#10;ZG93bnJldi54bWxQSwUGAAAAAAQABAD1AAAAigMAAAAA&#10;"/>
                    <v:rect id="_x0000_s1253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fvOC8UA&#10;AADcAAAADwAAAGRycy9kb3ducmV2LnhtbESPzW7CMBCE70h9B2sr9QYOqfpDiIMQFRU9QnLhtsTb&#10;JCVeR7GBlKfHSJV6HM3MN5p0MZhWnKl3jWUF00kEgri0uuFKQZGvx+8gnEfW2FomBb/kYJE9jFJM&#10;tL3wls47X4kAYZeggtr7LpHSlTUZdBPbEQfv2/YGfZB9JXWPlwA3rYyj6FUabDgs1NjRqqbyuDsZ&#10;BYcmLvC6zT8jM1s/+68h/zntP5R6ehyWcxCeBv8f/mtvtIL47QXuZ8IRkN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V+84LxQAAANwAAAAPAAAAAAAAAAAAAAAAAJgCAABkcnMv&#10;ZG93bnJldi54bWxQSwUGAAAAAAQABAD1AAAAigMAAAAA&#10;">
                      <v:textbox>
                        <w:txbxContent>
                          <w:p w:rsidR="00FF560A" w:rsidRDefault="00FF560A" w:rsidP="00665A90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BC156E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FF560A" w:rsidRDefault="00FF560A" w:rsidP="00665A90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FF560A" w:rsidRPr="00BC156E" w:rsidRDefault="00FF560A" w:rsidP="00665A90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</w:p>
                        </w:txbxContent>
                      </v:textbox>
                    </v:rect>
                    <v:rect id="_x0000_s1254" style="position:absolute;left:45502;top:6547;width:8001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6dOX8UA&#10;AADcAAAADwAAAGRycy9kb3ducmV2LnhtbESPT2sCMRTE70K/Q3iCt5p1oavdGqUKBaUX/xTa4+vm&#10;ubuYvCxJ1O23bwoFj8PM/IaZL3trxJV8aB0rmIwzEMSV0y3XCj6Ob48zECEiazSOScEPBVguHgZz&#10;LLW78Z6uh1iLBOFQooImxq6UMlQNWQxj1xEn7+S8xZikr6X2eEtwa2SeZYW02HJaaLCjdUPV+XCx&#10;CrbPT8Xqyxj3ufrOK+4v77v11is1GvavLyAi9fEe/m9vtIJ8WsDfmXQE5OI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Dp05fxQAAANwAAAAPAAAAAAAAAAAAAAAAAJgCAABkcnMv&#10;ZG93bnJldi54bWxQSwUGAAAAAAQABAD1AAAAigMAAAAA&#10;">
                      <v:stroke linestyle="thickThin"/>
                      <v:textbox>
                        <w:txbxContent>
                          <w:p w:rsidR="00FF560A" w:rsidRPr="00BC156E" w:rsidRDefault="00FF560A" w:rsidP="00665A90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  <v:rect id="_x0000_s1255" style="position:absolute;left:39937;top:7153;width:4938;height:2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mX158UA&#10;AADcAAAADwAAAGRycy9kb3ducmV2LnhtbESPQWvCQBSE74X+h+UVeqsbI2gbXaVUUuzRxEtvz+wz&#10;iWbfhuyaRH99t1DocZiZb5jVZjSN6KlztWUF00kEgriwuuZSwSFPX15BOI+ssbFMCm7kYLN+fFhh&#10;ou3Ae+ozX4oAYZeggsr7NpHSFRUZdBPbEgfvZDuDPsiulLrDIcBNI+MomkuDNYeFClv6qKi4ZFej&#10;4FjHB7zv88/IvKUz/zXm5+v3Vqnnp/F9CcLT6P/Df+2dVhAvFvB7JhwB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KZfXnxQAAANwAAAAPAAAAAAAAAAAAAAAAAJgCAABkcnMv&#10;ZG93bnJldi54bWxQSwUGAAAAAAQABAD1AAAAigMAAAAA&#10;">
                      <v:textbox>
                        <w:txbxContent>
                          <w:p w:rsidR="00FF560A" w:rsidRPr="00125939" w:rsidRDefault="00FF560A" w:rsidP="00665A90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Refresh</w:t>
                            </w:r>
                          </w:p>
                        </w:txbxContent>
                      </v:textbox>
                    </v:rect>
                  </v:group>
                  <v:rect id="_x0000_s1256" style="position:absolute;left:25215;top:23281;width:1902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yeFFcMA&#10;AADcAAAADwAAAGRycy9kb3ducmV2LnhtbERPTWuDQBC9F/Iflgn0UpI1HtpisglBCJVSkJom58Gd&#10;qMSdVXer9t93D4UeH+97d5hNK0YaXGNZwWYdgSAurW64UvB1Pq1eQTiPrLG1TAp+yMFhv3jYYaLt&#10;xJ80Fr4SIYRdggpq77tESlfWZNCtbUccuJsdDPoAh0rqAacQbloZR9GzNNhwaKixo7Sm8l58GwVT&#10;mY/X88ebzJ+umeU+69Pi8q7U43I+bkF4mv2/+M+daQXxS1gbzoQjIP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yeFFcMAAADcAAAADwAAAAAAAAAAAAAAAACYAgAAZHJzL2Rv&#10;d25yZXYueG1sUEsFBgAAAAAEAAQA9QAAAIgDAAAAAA==&#10;" filled="f" stroked="f">
                    <v:textbox>
                      <w:txbxContent>
                        <w:p w:rsidR="00FF560A" w:rsidRPr="00BC156E" w:rsidRDefault="00FF560A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FF560A" w:rsidRPr="00497A78" w:rsidRDefault="00FF560A" w:rsidP="00665A90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57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eA+cUA&#10;AADcAAAADwAAAGRycy9kb3ducmV2LnhtbESPQUsDMRSE7wX/Q3iCN5u1B63bTYu0Kkov2i54fWxe&#10;N+smL0sS2/Xfm4LQ4zAz3zDVanRWHCnEzrOCu2kBgrjxuuNWQb1/uZ2DiAlZo/VMCn4pwmp5Namw&#10;1P7En3TcpVZkCMcSFZiUhlLK2BhyGKd+IM7ewQeHKcvQSh3wlOHOyllR3EuHHecFgwOtDTX97scp&#10;6N634Xlj7Xa9eTX9x76pv4evXqmb6/FpASLRmC7h//abVjB7eITzmXwE5PI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OF4D5xQAAANwAAAAPAAAAAAAAAAAAAAAAAJgCAABkcnMv&#10;ZG93bnJldi54bWxQSwUGAAAAAAQABAD1AAAAigMAAAAA&#10;" filled="f" strokecolor="black [3213]">
                  <v:textbox>
                    <w:txbxContent>
                      <w:p w:rsidR="00FF560A" w:rsidRPr="00497A78" w:rsidRDefault="00FF560A" w:rsidP="00665A90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8B60DF" w:rsidRDefault="008B60DF" w:rsidP="008B60DF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9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สินทรัพย์</w:t>
      </w:r>
    </w:p>
    <w:p w:rsidR="0045370C" w:rsidRDefault="008B60DF" w:rsidP="008B60DF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 รายเดือน</w: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C6114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 w:rsidRPr="00253C1D">
        <w:rPr>
          <w:rFonts w:asciiTheme="majorBidi" w:hAnsiTheme="majorBidi" w:cstheme="majorBidi"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45397E39" wp14:editId="49AC3CCA">
                <wp:simplePos x="0" y="0"/>
                <wp:positionH relativeFrom="column">
                  <wp:posOffset>1428750</wp:posOffset>
                </wp:positionH>
                <wp:positionV relativeFrom="paragraph">
                  <wp:posOffset>4368165</wp:posOffset>
                </wp:positionV>
                <wp:extent cx="3797935" cy="351790"/>
                <wp:effectExtent l="0" t="0" r="12065" b="10160"/>
                <wp:wrapNone/>
                <wp:docPr id="25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97935" cy="35179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560A" w:rsidRPr="00497A78" w:rsidRDefault="00FF560A" w:rsidP="00253C1D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45397E39" id="_x0000_s1258" style="position:absolute;left:0;text-align:left;margin-left:112.5pt;margin-top:343.95pt;width:299.05pt;height:27.7pt;z-index:2516817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" filled="f" strokecolor="black [3213]">
                <v:textbox>
                  <w:txbxContent>
                    <w:p w:rsidR="00FF560A" w:rsidRPr="00497A78" w:rsidRDefault="00FF560A" w:rsidP="00253C1D">
                      <w:pPr>
                        <w:jc w:val="center"/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</w:pPr>
                      <w:r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  <w:t>Footer</w:t>
                      </w:r>
                    </w:p>
                  </w:txbxContent>
                </v:textbox>
              </v:rect>
            </w:pict>
          </mc:Fallback>
        </mc:AlternateContent>
      </w:r>
      <w:r w:rsidR="00253C1D"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4025F08A" wp14:editId="0A89C7EF">
                <wp:simplePos x="0" y="0"/>
                <wp:positionH relativeFrom="column">
                  <wp:posOffset>3368131</wp:posOffset>
                </wp:positionH>
                <wp:positionV relativeFrom="paragraph">
                  <wp:posOffset>3896360</wp:posOffset>
                </wp:positionV>
                <wp:extent cx="1745731" cy="350424"/>
                <wp:effectExtent l="0" t="0" r="26035" b="12065"/>
                <wp:wrapNone/>
                <wp:docPr id="27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45731" cy="35042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560A" w:rsidRPr="00DE51CB" w:rsidRDefault="00FF560A" w:rsidP="00253C1D">
                            <w:pPr>
                              <w:pStyle w:val="ad"/>
                              <w:jc w:val="right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>เปอร์เซ็นต์ความคลาดเคลื่อน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4025F08A" id="_x0000_s1259" style="position:absolute;left:0;text-align:left;margin-left:265.2pt;margin-top:306.8pt;width:137.45pt;height:27.6pt;z-index:2516838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">
                <v:textbox>
                  <w:txbxContent>
                    <w:p w:rsidR="00FF560A" w:rsidRPr="00DE51CB" w:rsidRDefault="00FF560A" w:rsidP="00253C1D">
                      <w:pPr>
                        <w:pStyle w:val="ad"/>
                        <w:jc w:val="right"/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>เปอร์เซ็นต์ความคลาดเคลื่อน</w:t>
                      </w:r>
                    </w:p>
                  </w:txbxContent>
                </v:textbox>
              </v:rect>
            </w:pict>
          </mc:Fallback>
        </mc:AlternateContent>
      </w:r>
      <w:r w:rsidR="00253C1D" w:rsidRPr="00253C1D">
        <w:rPr>
          <w:rFonts w:asciiTheme="majorBidi" w:hAnsiTheme="majorBidi" w:cstheme="majorBidi"/>
          <w:noProof/>
          <w:sz w:val="32"/>
          <w:szCs w:val="32"/>
        </w:rPr>
        <mc:AlternateContent>
          <mc:Choice Requires="wpg">
            <w:drawing>
              <wp:anchor distT="0" distB="0" distL="114300" distR="114300" simplePos="0" relativeHeight="251680768" behindDoc="0" locked="0" layoutInCell="1" allowOverlap="1" wp14:anchorId="62C7E195" wp14:editId="2925EF17">
                <wp:simplePos x="0" y="0"/>
                <wp:positionH relativeFrom="column">
                  <wp:posOffset>1511300</wp:posOffset>
                </wp:positionH>
                <wp:positionV relativeFrom="paragraph">
                  <wp:posOffset>391160</wp:posOffset>
                </wp:positionV>
                <wp:extent cx="3624580" cy="1281430"/>
                <wp:effectExtent l="0" t="0" r="13970" b="13970"/>
                <wp:wrapNone/>
                <wp:docPr id="13" name="กลุ่ม 1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24580" cy="1281430"/>
                          <a:chOff x="78280" y="45720"/>
                          <a:chExt cx="3625040" cy="1281782"/>
                        </a:xfrm>
                      </wpg:grpSpPr>
                      <wps:wsp>
                        <wps:cNvPr id="1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636520" y="45720"/>
                            <a:ext cx="10668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F560A" w:rsidRPr="00BC156E" w:rsidRDefault="00FF560A" w:rsidP="00253C1D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Main Navigato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5" name="กลุ่ม 15"/>
                        <wpg:cNvGrpSpPr/>
                        <wpg:grpSpPr>
                          <a:xfrm>
                            <a:off x="78280" y="82137"/>
                            <a:ext cx="2184860" cy="1245365"/>
                            <a:chOff x="78280" y="82137"/>
                            <a:chExt cx="2184860" cy="1245365"/>
                          </a:xfrm>
                        </wpg:grpSpPr>
                        <wps:wsp>
                          <wps:cNvPr id="16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78280" y="82137"/>
                              <a:ext cx="1034237" cy="3505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DE51CB" w:rsidRDefault="00FF560A" w:rsidP="00253C1D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พยากรณ์ข้อมูล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" name="แผนผังลำดับงาน: ผสาน 17"/>
                          <wps:cNvSpPr/>
                          <wps:spPr>
                            <a:xfrm>
                              <a:off x="982978" y="216299"/>
                              <a:ext cx="83820" cy="99060"/>
                            </a:xfrm>
                            <a:prstGeom prst="flowChartMerg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79658" y="432664"/>
                              <a:ext cx="883918" cy="89483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Default="00FF560A" w:rsidP="00253C1D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 xml:space="preserve">สูตร 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1</w:t>
                                </w:r>
                              </w:p>
                              <w:p w:rsidR="00FF560A" w:rsidRPr="00DE51CB" w:rsidRDefault="00FF560A" w:rsidP="00253C1D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 xml:space="preserve">สูตร 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2</w:t>
                                </w:r>
                              </w:p>
                              <w:p w:rsidR="00FF560A" w:rsidRPr="00DE51CB" w:rsidRDefault="00FF560A" w:rsidP="00253C1D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 xml:space="preserve">สูตร 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264920" y="82262"/>
                              <a:ext cx="998220" cy="3505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DE51CB" w:rsidRDefault="00FF560A" w:rsidP="00253C1D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รูปแบบกราฟ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" name="แผนผังลำดับงาน: ผสาน 23"/>
                          <wps:cNvSpPr/>
                          <wps:spPr>
                            <a:xfrm>
                              <a:off x="2148840" y="216348"/>
                              <a:ext cx="83820" cy="99060"/>
                            </a:xfrm>
                            <a:prstGeom prst="flowChartMerg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2C7E195" id="กลุ่ม 13" o:spid="_x0000_s1260" style="position:absolute;left:0;text-align:left;margin-left:119pt;margin-top:30.8pt;width:285.4pt;height:100.9pt;z-index:251680768;mso-position-horizontal-relative:text;mso-position-vertical-relative:text;mso-width-relative:margin;mso-height-relative:margin" coordorigin="782,457" coordsize="36250,128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">
                <v:rect id="_x0000_s1261" style="position:absolute;left:26365;top:457;width:10668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ZRLncEA&#10;AADbAAAADwAAAGRycy9kb3ducmV2LnhtbERPTYvCMBC9C/6HMMLeNNVdZK1GEUXZPWp72dvYjG21&#10;mZQmavXXmwXB2zze58wWranElRpXWlYwHEQgiDOrS84VpMmm/w3CeWSNlWVScCcHi3m3M8NY2xvv&#10;6Lr3uQgh7GJUUHhfx1K6rCCDbmBr4sAdbWPQB9jkUjd4C+GmkqMoGkuDJYeGAmtaFZSd9xej4FCO&#10;Unzskm1kJptP/9smp8vfWqmPXrucgvDU+rf45f7RYf4X/P8SDpDzJ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WUS53BAAAA2wAAAA8AAAAAAAAAAAAAAAAAmAIAAGRycy9kb3du&#10;cmV2LnhtbFBLBQYAAAAABAAEAPUAAACGAwAAAAA=&#10;">
                  <v:textbox>
                    <w:txbxContent>
                      <w:p w:rsidR="00FF560A" w:rsidRPr="00BC156E" w:rsidRDefault="00FF560A" w:rsidP="00253C1D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Main Navigator</w:t>
                        </w:r>
                      </w:p>
                    </w:txbxContent>
                  </v:textbox>
                </v:rect>
                <v:group id="กลุ่ม 15" o:spid="_x0000_s1262" style="position:absolute;left:782;top:821;width:21849;height:12454" coordorigin="782,821" coordsize="21848,124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9SmGCwwAAANsAAAAP&#10;AAAAAAAAAAAAAAAAAKoCAABkcnMvZG93bnJldi54bWxQSwUGAAAAAAQABAD6AAAAmgMAAAAA&#10;">
                  <v:rect id="_x0000_s1263" style="position:absolute;left:782;top:821;width:10343;height:35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gpwccEA&#10;AADbAAAADwAAAGRycy9kb3ducmV2LnhtbERPTWvCQBC9F/wPyxS8NZsqhJq6iihKPcbk4m2aHZNo&#10;djZkV0399d1Cwds83ufMl4NpxY1611hW8B7FIIhLqxuuFBT59u0DhPPIGlvLpOCHHCwXo5c5ptre&#10;OaPbwVcihLBLUUHtfZdK6cqaDLrIdsSBO9neoA+wr6Tu8R7CTSsncZxIgw2Hhho7WtdUXg5Xo+C7&#10;mRT4yPJdbGbbqd8P+fl63Cg1fh1WnyA8Df4p/nd/6TA/gb9fwgFy8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oKcHHBAAAA2wAAAA8AAAAAAAAAAAAAAAAAmAIAAGRycy9kb3du&#10;cmV2LnhtbFBLBQYAAAAABAAEAPUAAACGAwAAAAA=&#10;">
                    <v:textbox>
                      <w:txbxContent>
                        <w:p w:rsidR="00FF560A" w:rsidRPr="00DE51CB" w:rsidRDefault="00FF560A" w:rsidP="00253C1D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พยากรณ์ข้อมูล</w:t>
                          </w:r>
                        </w:p>
                      </w:txbxContent>
                    </v:textbox>
                  </v:rect>
                  <v:shape id="แผนผังลำดับงาน: ผสาน 17" o:spid="_x0000_s1264" type="#_x0000_t128" style="position:absolute;left:9829;top:216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iVh7cMA&#10;AADbAAAADwAAAGRycy9kb3ducmV2LnhtbERPTWvCQBC9C/6HZYReRHdbSg1pNiJCqe1FtLV4HLJj&#10;EszOhuxWo7++KxS8zeN9TjbvbSNO1PnasYbHqQJBXDhTc6nh++ttkoDwAdlg45g0XMjDPB8OMkyN&#10;O/OGTttQihjCPkUNVQhtKqUvKrLop64ljtzBdRZDhF0pTYfnGG4b+aTUi7RYc2yosKVlRcVx+2s1&#10;KGz240/VPiera2nWHztX/LzvtX4Y9YtXEIH6cBf/u1cmzp/B7Zd4gMz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iVh7cMAAADbAAAADwAAAAAAAAAAAAAAAACYAgAAZHJzL2Rv&#10;d25yZXYueG1sUEsFBgAAAAAEAAQA9QAAAIgDAAAAAA==&#10;" fillcolor="white [3201]" strokecolor="black [3213]" strokeweight="1pt"/>
                  <v:rect id="_x0000_s1265" style="position:absolute;left:796;top:4326;width:8839;height:89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NlBmMQA&#10;AADbAAAADwAAAGRycy9kb3ducmV2LnhtbESPQW/CMAyF75P4D5GRdhvpmDRBIa2mTUzbEcplN68x&#10;baFxqiZA4dfjAxI3W+/5vc/LfHCtOlEfGs8GXicJKOLS24YrA9ti9TIDFSKyxdYzGbhQgDwbPS0x&#10;tf7MazptYqUkhEOKBuoYu1TrUNbkMEx8RyzazvcOo6x9pW2PZwl3rZ4mybt22LA01NjRZ03lYXN0&#10;Bv6b6Rav6+I7cfPVW/wdiv3x78uY5/HwsQAVaYgP8/36xwq+wMovMoDO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TZQZjEAAAA2wAAAA8AAAAAAAAAAAAAAAAAmAIAAGRycy9k&#10;b3ducmV2LnhtbFBLBQYAAAAABAAEAPUAAACJAwAAAAA=&#10;">
                    <v:textbox>
                      <w:txbxContent>
                        <w:p w:rsidR="00FF560A" w:rsidRDefault="00FF560A" w:rsidP="00253C1D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 xml:space="preserve">สูตร </w:t>
                          </w: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1</w:t>
                          </w:r>
                        </w:p>
                        <w:p w:rsidR="00FF560A" w:rsidRPr="00DE51CB" w:rsidRDefault="00FF560A" w:rsidP="00253C1D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 xml:space="preserve">สูตร </w:t>
                          </w: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2</w:t>
                          </w:r>
                        </w:p>
                        <w:p w:rsidR="00FF560A" w:rsidRPr="00DE51CB" w:rsidRDefault="00FF560A" w:rsidP="00253C1D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 xml:space="preserve">สูตร </w:t>
                          </w: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3</w:t>
                          </w:r>
                        </w:p>
                      </w:txbxContent>
                    </v:textbox>
                  </v:rect>
                  <v:rect id="_x0000_s1266" style="position:absolute;left:12649;top:822;width:9982;height:35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5XkA8IA&#10;AADbAAAADwAAAGRycy9kb3ducmV2LnhtbERPS2vCQBC+F/oflin0VjdVkBrdhNKi1GOMF29jdkzS&#10;ZmdDdvPQX98tFLzNx/ecTTqZRgzUudqygtdZBIK4sLrmUsEx3768gXAeWWNjmRRcyUGaPD5sMNZ2&#10;5IyGgy9FCGEXo4LK+zaW0hUVGXQz2xIH7mI7gz7ArpS6wzGEm0bOo2gpDdYcGips6aOi4ufQGwXn&#10;en7EW5bvIrPaLvx+yr/706dSz0/T+xqEp8nfxf/uLx3mr+Dvl3CATH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leQDwgAAANsAAAAPAAAAAAAAAAAAAAAAAJgCAABkcnMvZG93&#10;bnJldi54bWxQSwUGAAAAAAQABAD1AAAAhwMAAAAA&#10;">
                    <v:textbox>
                      <w:txbxContent>
                        <w:p w:rsidR="00FF560A" w:rsidRPr="00DE51CB" w:rsidRDefault="00FF560A" w:rsidP="00253C1D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รูปแบบกราฟ</w:t>
                          </w:r>
                        </w:p>
                      </w:txbxContent>
                    </v:textbox>
                  </v:rect>
                  <v:shape id="แผนผังลำดับงาน: ผสาน 23" o:spid="_x0000_s1267" type="#_x0000_t128" style="position:absolute;left:21488;top:2163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3KtU8QA&#10;AADbAAAADwAAAGRycy9kb3ducmV2LnhtbESPT2sCMRTE7wW/Q3iCl6KJtoisRhFBtF6Kf/H42Dx3&#10;Fzcvyybqtp/eFAoeh5n5DTOZNbYUd6p94VhDv6dAEKfOFJxpOOyX3REIH5ANlo5Jww95mE1bbxNM&#10;jHvwlu67kIkIYZ+ghjyEKpHSpzlZ9D1XEUfv4mqLIco6k6bGR4TbUg6UGkqLBceFHCta5JRedzer&#10;QWF5ft+o6nO0/s3M99fRpafVWetOu5mPQQRqwiv8314bDYMP+PsSf4CcP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tyrVPEAAAA2wAAAA8AAAAAAAAAAAAAAAAAmAIAAGRycy9k&#10;b3ducmV2LnhtbFBLBQYAAAAABAAEAPUAAACJAwAAAAA=&#10;" fillcolor="white [3201]" strokecolor="black [3213]" strokeweight="1pt"/>
                </v:group>
              </v:group>
            </w:pict>
          </mc:Fallback>
        </mc:AlternateContent>
      </w:r>
      <w:r w:rsidR="00253C1D">
        <w:rPr>
          <w:noProof/>
        </w:rPr>
        <mc:AlternateContent>
          <mc:Choice Requires="wpg">
            <w:drawing>
              <wp:inline distT="0" distB="0" distL="0" distR="0" wp14:anchorId="02E69CC9" wp14:editId="64197B7F">
                <wp:extent cx="5225890" cy="4716780"/>
                <wp:effectExtent l="0" t="0" r="13335" b="26670"/>
                <wp:docPr id="297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298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299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300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437505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1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921" y="1419517"/>
                                <a:ext cx="3773023" cy="213362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F560A" w:rsidRDefault="00FF560A" w:rsidP="00253C1D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BC156E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FF560A" w:rsidRDefault="00FF560A" w:rsidP="00253C1D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FF560A" w:rsidRPr="00BC156E" w:rsidRDefault="00FF560A" w:rsidP="00253C1D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550275" y="654745"/>
                                <a:ext cx="800100" cy="27645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F560A" w:rsidRPr="00BC156E" w:rsidRDefault="00FF560A" w:rsidP="00253C1D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993757" y="715309"/>
                                <a:ext cx="493807" cy="21589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F560A" w:rsidRPr="00125939" w:rsidRDefault="00FF560A" w:rsidP="00253C1D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Refres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30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21510" y="2328104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BC156E" w:rsidRDefault="00FF560A" w:rsidP="00253C1D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FF560A" w:rsidRPr="00497A78" w:rsidRDefault="00FF560A" w:rsidP="00253C1D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306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F560A" w:rsidRPr="00497A78" w:rsidRDefault="00FF560A" w:rsidP="00253C1D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02E69CC9" id="_x0000_s1268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">
                <v:group id="Group 78" o:spid="_x0000_s1269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IadYqHCAAAA3AAAAA8A&#10;AAAAAAAAAAAAAAAAqgIAAGRycy9kb3ducmV2LnhtbFBLBQYAAAAABAAEAPoAAACZAwAAAAA=&#10;">
                  <v:group id="Group 77" o:spid="_x0000_s1270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nRxzrFAAAA3AAA&#10;AA8AAAAAAAAAAAAAAAAAqgIAAGRycy9kb3ducmV2LnhtbFBLBQYAAAAABAAEAPoAAACcAwAAAAA=&#10;">
                    <v:rect id="Rectangle 5" o:spid="_x0000_s1271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2sRc8AA&#10;AADcAAAADwAAAGRycy9kb3ducmV2LnhtbERPTYvCMBC9C/6HMII3TVSQ3a5RRFH0qO1lb7PNbNu1&#10;mZQmavXXm4Owx8f7Xqw6W4sbtb5yrGEyViCIc2cqLjRk6W70AcIHZIO1Y9LwIA+rZb+3wMS4O5/o&#10;dg6FiCHsE9RQhtAkUvq8JIt+7BriyP261mKIsC2kafEew20tp0rNpcWKY0OJDW1Kyi/nq9XwU00z&#10;fJ7SvbKfu1k4dunf9Xur9XDQrb9ABOrCv/jtPhgNMxXnxzPxCMjl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62sRc8AAAADcAAAADwAAAAAAAAAAAAAAAACYAgAAZHJzL2Rvd25y&#10;ZXYueG1sUEsFBgAAAAAEAAQA9QAAAIUDAAAAAA==&#10;"/>
                    <v:rect id="Rectangle 10" o:spid="_x0000_s1272" style="position:absolute;left:15769;top:14195;width:37730;height:213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Ce06MUA&#10;AADcAAAADwAAAGRycy9kb3ducmV2LnhtbESPT2vCQBTE70K/w/IK3nRXA9JGVykVRY8aL729Zp9J&#10;2uzbkN38aT99t1DocZiZ3zCb3Whr0VPrK8caFnMFgjh3puJCwy07zJ5A+IBssHZMGr7Iw277MNlg&#10;atzAF+qvoRARwj5FDWUITSqlz0uy6OeuIY7e3bUWQ5RtIU2LQ4TbWi6VWkmLFceFEht6LSn/vHZW&#10;w3u1vOH3JTsq+3xIwnnMPrq3vdbTx/FlDSLQGP7Df+2T0ZCoBfyeiUdAb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EJ7ToxQAAANwAAAAPAAAAAAAAAAAAAAAAAJgCAABkcnMv&#10;ZG93bnJldi54bWxQSwUGAAAAAAQABAD1AAAAigMAAAAA&#10;"/>
                    <v:rect id="_x0000_s1273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PUqn8QA&#10;AADcAAAADwAAAGRycy9kb3ducmV2LnhtbESPQWvCQBSE7wX/w/IEb3XXCNJGN6FYLHrUeOntmX0m&#10;sdm3Ibtq2l/fLRQ8DjPzDbPKB9uKG/W+caxhNlUgiEtnGq40HIvN8wsIH5ANto5Jwzd5yLPR0wpT&#10;4+68p9shVCJC2KeooQ6hS6X0ZU0W/dR1xNE7u95iiLKvpOnxHuG2lYlSC2mx4bhQY0frmsqvw9Vq&#10;ODXJEX/2xYeyr5t52A3F5fr5rvVkPLwtQQQawiP8394aDXOVwN+ZeARk9g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T1Kp/EAAAA3AAAAA8AAAAAAAAAAAAAAAAAmAIAAGRycy9k&#10;b3ducmV2LnhtbFBLBQYAAAAABAAEAPUAAACJAwAAAAA=&#10;">
                      <v:textbox>
                        <w:txbxContent>
                          <w:p w:rsidR="00FF560A" w:rsidRDefault="00FF560A" w:rsidP="00253C1D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BC156E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FF560A" w:rsidRDefault="00FF560A" w:rsidP="00253C1D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FF560A" w:rsidRPr="00BC156E" w:rsidRDefault="00FF560A" w:rsidP="00253C1D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</w:p>
                        </w:txbxContent>
                      </v:textbox>
                    </v:rect>
                    <v:rect id="_x0000_s1274" style="position:absolute;left:45502;top:6547;width:8001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TeRJ8QA&#10;AADcAAAADwAAAGRycy9kb3ducmV2LnhtbESPQWsCMRSE74X+h/AK3jRbRdGtUVQQFC/VFvT43Lzu&#10;Lk1eliTq+u9NQehxmJlvmOm8tUZcyYfasYL3XgaCuHC65lLB99e6OwYRIrJG45gU3CnAfPb6MsVc&#10;uxvv6XqIpUgQDjkqqGJscilDUZHF0HMNcfJ+nLcYk/Sl1B5vCW6N7GfZSFqsOS1U2NCqouL3cLEK&#10;tpPhaHkyxh2X537B7WX3udp6pTpv7eIDRKQ2/oef7Y1WMMgG8HcmHQE5e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03kSfEAAAA3AAAAA8AAAAAAAAAAAAAAAAAmAIAAGRycy9k&#10;b3ducmV2LnhtbFBLBQYAAAAABAAEAPUAAACJAwAAAAA=&#10;">
                      <v:stroke linestyle="thickThin"/>
                      <v:textbox>
                        <w:txbxContent>
                          <w:p w:rsidR="00FF560A" w:rsidRPr="00BC156E" w:rsidRDefault="00FF560A" w:rsidP="00253C1D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  <v:rect id="_x0000_s1275" style="position:absolute;left:39937;top:7153;width:4938;height:2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FAXcMQA&#10;AADcAAAADwAAAGRycy9kb3ducmV2LnhtbESPQWsCMRSE7wX/Q3iCt5pUS9HVKKIo9ajrxdtz89xd&#10;u3lZNlHX/vpGKHgcZuYbZjpvbSVu1PjSsYaPvgJBnDlTcq7hkK7fRyB8QDZYOSYND/Iwn3XeppgY&#10;d+cd3fYhFxHCPkENRQh1IqXPCrLo+64mjt7ZNRZDlE0uTYP3CLeVHCj1JS2WHBcKrGlZUPazv1oN&#10;p3JwwN9dulF2vB6GbZterseV1r1uu5iACNSGV/i//W00DNUnPM/EIyBn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RQF3DEAAAA3AAAAA8AAAAAAAAAAAAAAAAAmAIAAGRycy9k&#10;b3ducmV2LnhtbFBLBQYAAAAABAAEAPUAAACJAwAAAAA=&#10;">
                      <v:textbox>
                        <w:txbxContent>
                          <w:p w:rsidR="00FF560A" w:rsidRPr="00125939" w:rsidRDefault="00FF560A" w:rsidP="00253C1D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Refresh</w:t>
                            </w:r>
                          </w:p>
                        </w:txbxContent>
                      </v:textbox>
                    </v:rect>
                  </v:group>
                  <v:rect id="_x0000_s1276" style="position:absolute;left:25215;top:23281;width:1902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8FWa8UA&#10;AADcAAAADwAAAGRycy9kb3ducmV2LnhtbESPQWvCQBSE74L/YXlCL0U3VhRJXUWE0lAEMVrPj+xr&#10;Epp9G7PbJP57Vyh4HGbmG2a16U0lWmpcaVnBdBKBIM6sLjlXcD59jJcgnEfWWFkmBTdysFkPByuM&#10;te34SG3qcxEg7GJUUHhfx1K6rCCDbmJr4uD92MagD7LJpW6wC3BTybcoWkiDJYeFAmvaFZT9pn9G&#10;QZcd2stp/ykPr5fE8jW57tLvL6VeRv32HYSn3j/D/+1EK5hFc3icCUdAru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TwVZrxQAAANwAAAAPAAAAAAAAAAAAAAAAAJgCAABkcnMv&#10;ZG93bnJldi54bWxQSwUGAAAAAAQABAD1AAAAigMAAAAA&#10;" filled="f" stroked="f">
                    <v:textbox>
                      <w:txbxContent>
                        <w:p w:rsidR="00FF560A" w:rsidRPr="00BC156E" w:rsidRDefault="00FF560A" w:rsidP="00253C1D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FF560A" w:rsidRPr="00497A78" w:rsidRDefault="00FF560A" w:rsidP="00253C1D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77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W9oa8QA&#10;AADcAAAADwAAAGRycy9kb3ducmV2LnhtbESPQWsCMRSE7wX/Q3gFbzXbCiJbo4haafFiVej1sXnd&#10;rJu8LEnU7b9vCgWPw8x8w8wWvbPiSiE2nhU8jwoQxJXXDdcKTse3pymImJA1Ws+k4IciLOaDhxmW&#10;2t/4k66HVIsM4ViiApNSV0oZK0MO48h3xNn79sFhyjLUUge8Zbiz8qUoJtJhw3nBYEcrQ1V7uDgF&#10;zccubNbW7lbrrWn3x+p07r5apYaP/fIVRKI+3cP/7XetYFxM4O9MPgJy/g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FvaGvEAAAA3AAAAA8AAAAAAAAAAAAAAAAAmAIAAGRycy9k&#10;b3ducmV2LnhtbFBLBQYAAAAABAAEAPUAAACJAwAAAAA=&#10;" filled="f" strokecolor="black [3213]">
                  <v:textbox>
                    <w:txbxContent>
                      <w:p w:rsidR="00FF560A" w:rsidRPr="00497A78" w:rsidRDefault="00FF560A" w:rsidP="00253C1D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130E9" w:rsidRDefault="00267344" w:rsidP="009130E9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10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 w:rsidR="009130E9"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พยากรณ์สินทรัพย์</w:t>
      </w:r>
    </w:p>
    <w:p w:rsidR="00273E2A" w:rsidRDefault="009130E9" w:rsidP="009130E9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</w:t>
      </w: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E45336" w:rsidRDefault="00E4533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F29D7" w:rsidRDefault="009F29D7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F29D7" w:rsidRDefault="009F29D7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F29D7" w:rsidRDefault="009F29D7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1D4D00" w:rsidRDefault="001D4D00" w:rsidP="001D4D00">
      <w:pPr>
        <w:pStyle w:val="ad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/>
          <w:b/>
          <w:bCs/>
          <w:sz w:val="32"/>
          <w:szCs w:val="32"/>
        </w:rPr>
        <w:lastRenderedPageBreak/>
        <w:tab/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>3.5.</w:t>
      </w:r>
      <w:r>
        <w:rPr>
          <w:rFonts w:asciiTheme="majorBidi" w:hAnsiTheme="majorBidi" w:cstheme="majorBidi"/>
          <w:b/>
          <w:bCs/>
          <w:sz w:val="32"/>
          <w:szCs w:val="32"/>
        </w:rPr>
        <w:t>2</w:t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b/>
          <w:bCs/>
          <w:sz w:val="32"/>
          <w:szCs w:val="32"/>
          <w:cs/>
        </w:rPr>
        <w:t>แผนภาพความสัมพันธ์การวิเคราะห์ความต้องการของลูกค้า</w:t>
      </w:r>
    </w:p>
    <w:p w:rsidR="001D4D00" w:rsidRDefault="001D4D00" w:rsidP="00E45336">
      <w:pPr>
        <w:pStyle w:val="ad"/>
        <w:ind w:firstLine="720"/>
        <w:rPr>
          <w:rFonts w:asciiTheme="majorBidi" w:hAnsiTheme="majorBidi" w:cstheme="majorBidi"/>
          <w:b/>
          <w:bCs/>
          <w:sz w:val="32"/>
          <w:szCs w:val="32"/>
        </w:rPr>
      </w:pPr>
    </w:p>
    <w:p w:rsidR="00997589" w:rsidRDefault="00997589" w:rsidP="00E45336">
      <w:pPr>
        <w:pStyle w:val="ad"/>
        <w:ind w:firstLine="720"/>
        <w:rPr>
          <w: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8AFEA6C" wp14:editId="0FC118A4">
                <wp:simplePos x="0" y="0"/>
                <wp:positionH relativeFrom="column">
                  <wp:posOffset>2315528</wp:posOffset>
                </wp:positionH>
                <wp:positionV relativeFrom="paragraph">
                  <wp:posOffset>4008437</wp:posOffset>
                </wp:positionV>
                <wp:extent cx="5558790" cy="428625"/>
                <wp:effectExtent l="0" t="0" r="0" b="0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5558790" cy="428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F560A" w:rsidRPr="00423201" w:rsidRDefault="00FF560A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3.11</w:t>
                            </w: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แสดงความสัมพันธ์ระหว่างข้อมูลของการวิเคราะห์สินทรัพย์ตามความต้องการของลูก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AFEA6C" id="Text Box 1" o:spid="_x0000_s1278" type="#_x0000_t202" style="position:absolute;left:0;text-align:left;margin-left:182.35pt;margin-top:315.6pt;width:437.7pt;height:33.75pt;rotation:-90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" filled="f" stroked="f" strokeweight=".5pt">
                <v:textbox>
                  <w:txbxContent>
                    <w:p w:rsidR="00FF560A" w:rsidRPr="00423201" w:rsidRDefault="00FF560A">
                      <w:pPr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3.11</w:t>
                      </w: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 </w:t>
                      </w: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>แสดงความสัมพันธ์ระหว่างข้อมูลของการวิเคราะห์สินทรัพย์ตามความต้องการของลูกค้า</w:t>
                      </w:r>
                    </w:p>
                  </w:txbxContent>
                </v:textbox>
              </v:shape>
            </w:pict>
          </mc:Fallback>
        </mc:AlternateContent>
      </w:r>
      <w:r w:rsidR="00E45336">
        <w:object w:dxaOrig="10201" w:dyaOrig="24931">
          <v:shape id="_x0000_i1028" type="#_x0000_t75" style="width:343.5pt;height:618pt" o:ole="">
            <v:imagedata r:id="rId16" o:title=""/>
          </v:shape>
          <o:OLEObject Type="Embed" ProgID="Visio.Drawing.15" ShapeID="_x0000_i1028" DrawAspect="Content" ObjectID="_1520859565" r:id="rId17"/>
        </w:object>
      </w:r>
    </w:p>
    <w:p w:rsidR="00DE5E94" w:rsidRPr="00A337EC" w:rsidRDefault="002244E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cs/>
        </w:rPr>
        <w:lastRenderedPageBreak/>
        <w:tab/>
      </w:r>
      <w:r w:rsidR="00701ED5" w:rsidRPr="00A337EC">
        <w:rPr>
          <w:rFonts w:asciiTheme="majorBidi" w:hAnsiTheme="majorBidi" w:cstheme="majorBidi"/>
          <w:sz w:val="32"/>
          <w:szCs w:val="32"/>
          <w:cs/>
        </w:rPr>
        <w:t>จากรูปที่</w:t>
      </w:r>
      <w:r w:rsidR="00701ED5" w:rsidRPr="00A337EC">
        <w:rPr>
          <w:rFonts w:asciiTheme="majorBidi" w:hAnsiTheme="majorBidi" w:cstheme="majorBidi"/>
          <w:sz w:val="32"/>
          <w:szCs w:val="32"/>
        </w:rPr>
        <w:t xml:space="preserve"> 3.</w:t>
      </w:r>
      <w:r w:rsidR="00591F12" w:rsidRPr="00A337EC">
        <w:rPr>
          <w:rFonts w:asciiTheme="majorBidi" w:hAnsiTheme="majorBidi" w:cstheme="majorBidi"/>
          <w:sz w:val="32"/>
          <w:szCs w:val="32"/>
        </w:rPr>
        <w:t>1</w:t>
      </w:r>
      <w:r w:rsidR="00EC7B64">
        <w:rPr>
          <w:rFonts w:asciiTheme="majorBidi" w:hAnsiTheme="majorBidi" w:cstheme="majorBidi"/>
          <w:sz w:val="32"/>
          <w:szCs w:val="32"/>
        </w:rPr>
        <w:t>1</w:t>
      </w:r>
      <w:r w:rsidR="004F6E75" w:rsidRPr="00A337EC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2A72F0" w:rsidRPr="00A337EC">
        <w:rPr>
          <w:rFonts w:asciiTheme="majorBidi" w:hAnsiTheme="majorBidi" w:cstheme="majorBidi"/>
          <w:sz w:val="32"/>
          <w:szCs w:val="32"/>
          <w:cs/>
        </w:rPr>
        <w:t>พบว่าการวิเคราะห์สินทรัพย์ตามความต้องการของลูกค้า</w:t>
      </w:r>
      <w:r w:rsidR="00770207" w:rsidRPr="00A337EC">
        <w:rPr>
          <w:rFonts w:asciiTheme="majorBidi" w:hAnsiTheme="majorBidi" w:cstheme="majorBidi"/>
          <w:sz w:val="32"/>
          <w:szCs w:val="32"/>
          <w:cs/>
        </w:rPr>
        <w:t xml:space="preserve"> ประกอบด้วย</w:t>
      </w:r>
    </w:p>
    <w:p w:rsidR="007D00F3" w:rsidRPr="00A337EC" w:rsidRDefault="007D00F3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="008A620C" w:rsidRPr="00A337EC">
        <w:rPr>
          <w:rFonts w:asciiTheme="majorBidi" w:hAnsiTheme="majorBidi" w:cstheme="majorBidi"/>
          <w:sz w:val="32"/>
          <w:szCs w:val="32"/>
        </w:rPr>
        <w:t>1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="008A620C"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="008A620C" w:rsidRPr="00A337EC">
        <w:rPr>
          <w:rFonts w:asciiTheme="majorBidi" w:hAnsiTheme="majorBidi" w:cstheme="majorBidi"/>
          <w:sz w:val="32"/>
          <w:szCs w:val="32"/>
          <w:cs/>
        </w:rPr>
        <w:t>ลูกค้า มีรหัสลูกค้า ชื่อลูกค้า ที่อยู่ วันเกิด วันที่สร้าง เบอร์โทร</w:t>
      </w:r>
      <w:r w:rsidR="00A51737" w:rsidRPr="00A337EC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281C3A" w:rsidRPr="00A337EC">
        <w:rPr>
          <w:rFonts w:asciiTheme="majorBidi" w:hAnsiTheme="majorBidi" w:cstheme="majorBidi"/>
          <w:sz w:val="32"/>
          <w:szCs w:val="32"/>
          <w:cs/>
        </w:rPr>
        <w:t xml:space="preserve">สามารถแบ่งประเภทของลูกค้าได้ </w:t>
      </w:r>
      <w:r w:rsidR="00281C3A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281C3A" w:rsidRPr="00A337EC">
        <w:rPr>
          <w:rFonts w:asciiTheme="majorBidi" w:hAnsiTheme="majorBidi" w:cstheme="majorBidi"/>
          <w:sz w:val="32"/>
          <w:szCs w:val="32"/>
          <w:cs/>
        </w:rPr>
        <w:t>ประเภท</w:t>
      </w:r>
    </w:p>
    <w:p w:rsidR="00281C3A" w:rsidRPr="00A337EC" w:rsidRDefault="00281C3A" w:rsidP="00A337EC">
      <w:pPr>
        <w:pStyle w:val="ad"/>
        <w:rPr>
          <w:rFonts w:asciiTheme="majorBidi" w:hAnsiTheme="majorBidi" w:cstheme="majorBidi"/>
          <w:sz w:val="32"/>
          <w:szCs w:val="32"/>
          <w:cs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 xml:space="preserve">2. </w:t>
      </w:r>
      <w:r w:rsidRPr="00A337EC">
        <w:rPr>
          <w:rFonts w:asciiTheme="majorBidi" w:hAnsiTheme="majorBidi" w:cstheme="majorBidi"/>
          <w:sz w:val="32"/>
          <w:szCs w:val="32"/>
          <w:cs/>
        </w:rPr>
        <w:t>ประเภทของลูกค้า มีรหัสประเภทลูกค้า ชื่อประเภทลูกค้า</w:t>
      </w:r>
      <w:r w:rsidR="00AF6250" w:rsidRPr="00A337EC">
        <w:rPr>
          <w:rFonts w:asciiTheme="majorBidi" w:hAnsiTheme="majorBidi" w:cstheme="majorBidi"/>
          <w:sz w:val="32"/>
          <w:szCs w:val="32"/>
          <w:cs/>
        </w:rPr>
        <w:t xml:space="preserve"> โดย </w:t>
      </w:r>
      <w:r w:rsidR="00AF6250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AF6250" w:rsidRPr="00A337EC">
        <w:rPr>
          <w:rFonts w:asciiTheme="majorBidi" w:hAnsiTheme="majorBidi" w:cstheme="majorBidi"/>
          <w:sz w:val="32"/>
          <w:szCs w:val="32"/>
          <w:cs/>
        </w:rPr>
        <w:t>ประเภทของลูกค้าสามารถมีลูกค้าได้มากกว่า 1 คน</w:t>
      </w:r>
    </w:p>
    <w:p w:rsidR="0090507C" w:rsidRPr="00A337EC" w:rsidRDefault="0090507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3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="00432C2E" w:rsidRPr="00A337EC">
        <w:rPr>
          <w:rFonts w:asciiTheme="majorBidi" w:hAnsiTheme="majorBidi" w:cstheme="majorBidi"/>
          <w:sz w:val="32"/>
          <w:szCs w:val="32"/>
          <w:cs/>
        </w:rPr>
        <w:t xml:space="preserve">พนักงาน มีรหัสพนักงาน ชื่อ สกุล ที่อยู่ วันเกิด วันที่สร้าง เบอร์โทร สาขา </w:t>
      </w:r>
      <w:r w:rsidR="0005435F" w:rsidRPr="00A337EC">
        <w:rPr>
          <w:rFonts w:asciiTheme="majorBidi" w:hAnsiTheme="majorBidi" w:cstheme="majorBidi"/>
          <w:sz w:val="32"/>
          <w:szCs w:val="32"/>
          <w:cs/>
        </w:rPr>
        <w:t xml:space="preserve">โดยพนักงาน </w:t>
      </w:r>
      <w:r w:rsidR="0005435F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05435F" w:rsidRPr="00A337EC">
        <w:rPr>
          <w:rFonts w:asciiTheme="majorBidi" w:hAnsiTheme="majorBidi" w:cstheme="majorBidi"/>
          <w:sz w:val="32"/>
          <w:szCs w:val="32"/>
          <w:cs/>
        </w:rPr>
        <w:t xml:space="preserve">คนสามารถดูแลลูกค้าได้มากกว่า </w:t>
      </w:r>
      <w:r w:rsidR="0005435F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05435F" w:rsidRPr="00A337EC">
        <w:rPr>
          <w:rFonts w:asciiTheme="majorBidi" w:hAnsiTheme="majorBidi" w:cstheme="majorBidi"/>
          <w:sz w:val="32"/>
          <w:szCs w:val="32"/>
          <w:cs/>
        </w:rPr>
        <w:t>คน</w:t>
      </w:r>
    </w:p>
    <w:p w:rsidR="00A51737" w:rsidRPr="00A337EC" w:rsidRDefault="00A51737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4</w:t>
      </w:r>
      <w:r w:rsidR="00701ED5" w:rsidRPr="00A337EC">
        <w:rPr>
          <w:rFonts w:asciiTheme="majorBidi" w:hAnsiTheme="majorBidi" w:cstheme="majorBidi"/>
          <w:sz w:val="32"/>
          <w:szCs w:val="32"/>
          <w:cs/>
        </w:rPr>
        <w:t>.</w:t>
      </w:r>
      <w:r w:rsidRPr="00A337EC">
        <w:rPr>
          <w:rFonts w:asciiTheme="majorBidi" w:hAnsiTheme="majorBidi" w:cstheme="majorBidi"/>
          <w:sz w:val="32"/>
          <w:szCs w:val="32"/>
          <w:cs/>
        </w:rPr>
        <w:t xml:space="preserve"> สินทรัพย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>์ มีรหัสสินทรัพย์ ชื่อสินทรัพย์ โดยสามารถแบ่งได้</w:t>
      </w:r>
      <w:r w:rsidR="00317861" w:rsidRPr="00A337EC">
        <w:rPr>
          <w:rFonts w:asciiTheme="majorBidi" w:hAnsiTheme="majorBidi" w:cstheme="majorBidi"/>
          <w:sz w:val="32"/>
          <w:szCs w:val="32"/>
          <w:cs/>
        </w:rPr>
        <w:t>ตาม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>ประเภทของสินทรัพย์</w:t>
      </w:r>
    </w:p>
    <w:p w:rsidR="00A51737" w:rsidRPr="00A337EC" w:rsidRDefault="00A51737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5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Pr="00A337EC">
        <w:rPr>
          <w:rFonts w:asciiTheme="majorBidi" w:hAnsiTheme="majorBidi" w:cstheme="majorBidi"/>
          <w:sz w:val="32"/>
          <w:szCs w:val="32"/>
          <w:cs/>
        </w:rPr>
        <w:t>ประเภทของสินทรัพย์ มีรหัสชื่อสินทรัพย์ ชื่อประเภทของสินทรัพย์</w:t>
      </w:r>
      <w:r w:rsidR="001B766E" w:rsidRPr="00A337EC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 xml:space="preserve">โดยประเภทของสินทรัพย์ </w:t>
      </w:r>
      <w:r w:rsidR="00D57C20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 xml:space="preserve">ประเภทสามารถมีสินทรัพย์ได้มากกว่า </w:t>
      </w:r>
      <w:r w:rsidR="00D57C20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>อย่าง</w:t>
      </w:r>
    </w:p>
    <w:p w:rsidR="004C5643" w:rsidRDefault="004C5643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6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Pr="00A337EC">
        <w:rPr>
          <w:rFonts w:asciiTheme="majorBidi" w:hAnsiTheme="majorBidi" w:cstheme="majorBidi"/>
          <w:sz w:val="32"/>
          <w:szCs w:val="32"/>
          <w:cs/>
        </w:rPr>
        <w:t>ซื้อ มีรหัสซื้อ วันที่ซื้อ จำนวน มูลค่า</w:t>
      </w:r>
      <w:r w:rsidR="00F1256E" w:rsidRPr="00A337EC">
        <w:rPr>
          <w:rFonts w:asciiTheme="majorBidi" w:hAnsiTheme="majorBidi" w:cstheme="majorBidi"/>
          <w:sz w:val="32"/>
          <w:szCs w:val="32"/>
          <w:cs/>
        </w:rPr>
        <w:t xml:space="preserve"> โดยลูกค้ามากกว่า </w:t>
      </w:r>
      <w:r w:rsidR="00F1256E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F1256E" w:rsidRPr="00A337EC">
        <w:rPr>
          <w:rFonts w:asciiTheme="majorBidi" w:hAnsiTheme="majorBidi" w:cstheme="majorBidi"/>
          <w:sz w:val="32"/>
          <w:szCs w:val="32"/>
          <w:cs/>
        </w:rPr>
        <w:t>คนมีความต้องการซื้อ</w:t>
      </w:r>
      <w:r w:rsidR="00A656EB" w:rsidRPr="00A337EC">
        <w:rPr>
          <w:rFonts w:asciiTheme="majorBidi" w:hAnsiTheme="majorBidi" w:cstheme="majorBidi"/>
          <w:sz w:val="32"/>
          <w:szCs w:val="32"/>
          <w:cs/>
        </w:rPr>
        <w:t xml:space="preserve">สินทรัพย์ได้มากกว่า </w:t>
      </w:r>
      <w:r w:rsidR="00A656EB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A656EB" w:rsidRPr="00A337EC">
        <w:rPr>
          <w:rFonts w:asciiTheme="majorBidi" w:hAnsiTheme="majorBidi" w:cstheme="majorBidi"/>
          <w:sz w:val="32"/>
          <w:szCs w:val="32"/>
          <w:cs/>
        </w:rPr>
        <w:t>สินทรัพย์</w:t>
      </w:r>
    </w:p>
    <w:p w:rsidR="00A337EC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D0700D" w:rsidRPr="00A337EC" w:rsidRDefault="00D0700D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  <w:t>จากแผนภาพแสดงความสัมพันธ์ของการวิเคราะห์สินทรัพย์ตามความต้องการของลูกค้า</w:t>
      </w:r>
      <w:r w:rsidR="007D4B7B" w:rsidRPr="00A337EC">
        <w:rPr>
          <w:rFonts w:asciiTheme="majorBidi" w:hAnsiTheme="majorBidi" w:cstheme="majorBidi"/>
          <w:sz w:val="32"/>
          <w:szCs w:val="32"/>
          <w:cs/>
        </w:rPr>
        <w:t xml:space="preserve"> สามารถแสดงพจนานุกรม</w:t>
      </w:r>
      <w:r w:rsidR="00677656" w:rsidRPr="00A337EC">
        <w:rPr>
          <w:rFonts w:asciiTheme="majorBidi" w:hAnsiTheme="majorBidi" w:cstheme="majorBidi"/>
          <w:sz w:val="32"/>
          <w:szCs w:val="32"/>
          <w:cs/>
        </w:rPr>
        <w:t>ของข้อมูล (</w:t>
      </w:r>
      <w:r w:rsidR="00677656" w:rsidRPr="00A337EC">
        <w:rPr>
          <w:rFonts w:asciiTheme="majorBidi" w:hAnsiTheme="majorBidi" w:cstheme="majorBidi"/>
          <w:sz w:val="32"/>
          <w:szCs w:val="32"/>
        </w:rPr>
        <w:t>Data Dictionary</w:t>
      </w:r>
      <w:r w:rsidR="00677656" w:rsidRPr="00A337EC">
        <w:rPr>
          <w:rFonts w:asciiTheme="majorBidi" w:hAnsiTheme="majorBidi" w:cstheme="majorBidi"/>
          <w:sz w:val="32"/>
          <w:szCs w:val="32"/>
          <w:cs/>
        </w:rPr>
        <w:t>) ดังนี้</w:t>
      </w:r>
    </w:p>
    <w:p w:rsidR="00A337EC" w:rsidRDefault="00A337EC" w:rsidP="000F6786">
      <w:pPr>
        <w:rPr>
          <w:rFonts w:asciiTheme="majorBidi" w:hAnsiTheme="majorBidi" w:cstheme="majorBidi"/>
          <w:sz w:val="32"/>
          <w:szCs w:val="32"/>
        </w:rPr>
      </w:pPr>
    </w:p>
    <w:p w:rsidR="00F96596" w:rsidRPr="00A337EC" w:rsidRDefault="00926883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1 </w:t>
      </w:r>
      <w:r w:rsidR="00657985"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ลูกค้า (</w:t>
      </w:r>
      <w:r w:rsidR="00657985" w:rsidRPr="00A337EC">
        <w:rPr>
          <w:rFonts w:asciiTheme="majorBidi" w:hAnsiTheme="majorBidi" w:cstheme="majorBidi"/>
          <w:sz w:val="32"/>
          <w:szCs w:val="32"/>
        </w:rPr>
        <w:t>Customer</w:t>
      </w:r>
      <w:r w:rsidR="00657985"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252F3B" w:rsidRPr="00A337EC" w:rsidRDefault="00252F3B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8280" w:type="dxa"/>
        <w:tblLayout w:type="fixed"/>
        <w:tblLook w:val="04A0" w:firstRow="1" w:lastRow="0" w:firstColumn="1" w:lastColumn="0" w:noHBand="0" w:noVBand="1"/>
      </w:tblPr>
      <w:tblGrid>
        <w:gridCol w:w="2160"/>
        <w:gridCol w:w="1530"/>
        <w:gridCol w:w="900"/>
        <w:gridCol w:w="1235"/>
        <w:gridCol w:w="745"/>
        <w:gridCol w:w="1710"/>
      </w:tblGrid>
      <w:tr w:rsidR="006468E0" w:rsidRPr="0021339B" w:rsidTr="001526B6">
        <w:tc>
          <w:tcPr>
            <w:tcW w:w="216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53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1235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1E0625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745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71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6468E0" w:rsidRPr="0021339B" w:rsidTr="001526B6">
        <w:tc>
          <w:tcPr>
            <w:tcW w:w="21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USTOMERID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ลูกค้า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03288A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123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1E0625" w:rsidRDefault="0003288A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CA3B38" w:rsidRDefault="00DA4196" w:rsidP="00916398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FIRSTNAM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LASTNAM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นามสกุล</w:t>
            </w:r>
            <w:r w:rsidR="00A87769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</w:t>
            </w: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DDRESS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ที่อยู่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DATEOFBIRTH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A87769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เกิด</w:t>
            </w:r>
            <w:r w:rsidR="00B110B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A4196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6468E0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MOBILEPHON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A87769" w:rsidP="00B110B0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เบอร์โทร</w:t>
            </w:r>
            <w:r w:rsid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EE396B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A4196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6468E0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REATEDAT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A87769" w:rsidP="00A8776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ที่สร้าง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EE396B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A4196" w:rsidRPr="0021339B" w:rsidTr="001526B6"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Default="00DA4196" w:rsidP="006468E0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EMPLOYEEID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Default="00DA4196" w:rsidP="00B110B0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พนักงาน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Default="001E0625" w:rsidP="00EE396B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Pr="00CA3B38" w:rsidRDefault="00DA4196" w:rsidP="00916398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FK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Pr="001526B6" w:rsidRDefault="001526B6" w:rsidP="001526B6">
            <w:pPr>
              <w:rPr>
                <w:rFonts w:asciiTheme="majorBidi" w:hAnsiTheme="majorBidi" w:cstheme="majorBidi"/>
                <w:sz w:val="32"/>
                <w:szCs w:val="32"/>
              </w:rPr>
            </w:pPr>
            <w:r w:rsidRPr="001526B6">
              <w:rPr>
                <w:rFonts w:asciiTheme="majorBidi" w:hAnsiTheme="majorBidi" w:cstheme="majorBidi"/>
                <w:sz w:val="32"/>
                <w:szCs w:val="32"/>
              </w:rPr>
              <w:t>EMPLOYEE (EMPLOYEEID)</w:t>
            </w:r>
          </w:p>
        </w:tc>
      </w:tr>
    </w:tbl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lastRenderedPageBreak/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2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ประเภทของลูกค้า (</w:t>
      </w:r>
      <w:r w:rsidRPr="00A337EC">
        <w:rPr>
          <w:rFonts w:asciiTheme="majorBidi" w:hAnsiTheme="majorBidi" w:cstheme="majorBidi"/>
          <w:sz w:val="32"/>
          <w:szCs w:val="32"/>
        </w:rPr>
        <w:t>Type Customer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121600" w:rsidRPr="00A337EC" w:rsidRDefault="00121600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8046" w:type="dxa"/>
        <w:tblLayout w:type="fixed"/>
        <w:tblLook w:val="04A0" w:firstRow="1" w:lastRow="0" w:firstColumn="1" w:lastColumn="0" w:noHBand="0" w:noVBand="1"/>
      </w:tblPr>
      <w:tblGrid>
        <w:gridCol w:w="2160"/>
        <w:gridCol w:w="1890"/>
        <w:gridCol w:w="900"/>
        <w:gridCol w:w="1235"/>
        <w:gridCol w:w="745"/>
        <w:gridCol w:w="1116"/>
      </w:tblGrid>
      <w:tr w:rsidR="00A87769" w:rsidRPr="0021339B" w:rsidTr="001526B6">
        <w:tc>
          <w:tcPr>
            <w:tcW w:w="2160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890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1235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1E0625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745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116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A87769" w:rsidRPr="0021339B" w:rsidTr="001526B6">
        <w:tc>
          <w:tcPr>
            <w:tcW w:w="21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TYPECUSTOMERID</w:t>
            </w:r>
          </w:p>
        </w:tc>
        <w:tc>
          <w:tcPr>
            <w:tcW w:w="189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A8776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ประเภท</w:t>
            </w:r>
            <w:r w:rsidR="00032A6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123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1E0625" w:rsidRDefault="00A87769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CA3B38" w:rsidRDefault="00A87769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11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A87769" w:rsidRPr="0021339B" w:rsidTr="001526B6"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372D7F">
              <w:rPr>
                <w:rFonts w:asciiTheme="majorBidi" w:hAnsiTheme="majorBidi" w:cstheme="majorBidi"/>
                <w:sz w:val="32"/>
                <w:szCs w:val="32"/>
              </w:rPr>
              <w:t>TYPECUSTOMER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A8776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ประเภท</w:t>
            </w:r>
            <w:r w:rsidR="00032A60" w:rsidRPr="00032A6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1E0625" w:rsidRDefault="00A87769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A337EC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3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พนักงาน (</w:t>
      </w:r>
      <w:r w:rsidR="00024328" w:rsidRPr="00A337EC">
        <w:rPr>
          <w:rFonts w:asciiTheme="majorBidi" w:hAnsiTheme="majorBidi" w:cstheme="majorBidi"/>
          <w:sz w:val="32"/>
          <w:szCs w:val="32"/>
        </w:rPr>
        <w:t>Employee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560A33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</w:rPr>
        <w:tab/>
      </w:r>
    </w:p>
    <w:tbl>
      <w:tblPr>
        <w:tblStyle w:val="aa"/>
        <w:tblW w:w="8010" w:type="dxa"/>
        <w:tblLayout w:type="fixed"/>
        <w:tblLook w:val="04A0" w:firstRow="1" w:lastRow="0" w:firstColumn="1" w:lastColumn="0" w:noHBand="0" w:noVBand="1"/>
      </w:tblPr>
      <w:tblGrid>
        <w:gridCol w:w="2160"/>
        <w:gridCol w:w="1890"/>
        <w:gridCol w:w="900"/>
        <w:gridCol w:w="900"/>
        <w:gridCol w:w="660"/>
        <w:gridCol w:w="1500"/>
      </w:tblGrid>
      <w:tr w:rsidR="00560A33" w:rsidRPr="0021339B" w:rsidTr="001526B6">
        <w:tc>
          <w:tcPr>
            <w:tcW w:w="2160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890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660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500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560A33" w:rsidRPr="0021339B" w:rsidTr="001526B6">
        <w:tc>
          <w:tcPr>
            <w:tcW w:w="21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EMPLOYEEID</w:t>
            </w:r>
          </w:p>
        </w:tc>
        <w:tc>
          <w:tcPr>
            <w:tcW w:w="189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6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CA3B38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5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FIRSTNAME</w:t>
            </w:r>
          </w:p>
        </w:tc>
        <w:tc>
          <w:tcPr>
            <w:tcW w:w="189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พนักงาน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LASTNAME</w:t>
            </w:r>
          </w:p>
        </w:tc>
        <w:tc>
          <w:tcPr>
            <w:tcW w:w="189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นามสกุล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DDRESS</w:t>
            </w:r>
          </w:p>
        </w:tc>
        <w:tc>
          <w:tcPr>
            <w:tcW w:w="189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ที่อยู่พนักงาน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DATEOFBIRTH</w:t>
            </w:r>
          </w:p>
        </w:tc>
        <w:tc>
          <w:tcPr>
            <w:tcW w:w="189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เกิด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MOBILEPHONE</w:t>
            </w:r>
          </w:p>
        </w:tc>
        <w:tc>
          <w:tcPr>
            <w:tcW w:w="1890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เบอร์โทร</w:t>
            </w:r>
            <w:r w:rsid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REATEDATE</w:t>
            </w:r>
          </w:p>
        </w:tc>
        <w:tc>
          <w:tcPr>
            <w:tcW w:w="1890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ที่สร้าง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1526B6"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BRANCHID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Default="0024202F" w:rsidP="00462C1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สาขา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Pr="00CA3B38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FK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Pr="001526B6" w:rsidRDefault="001526B6" w:rsidP="001526B6">
            <w:pPr>
              <w:rPr>
                <w:rFonts w:asciiTheme="majorBidi" w:hAnsiTheme="majorBidi" w:cstheme="majorBidi"/>
                <w:sz w:val="32"/>
                <w:szCs w:val="32"/>
              </w:rPr>
            </w:pPr>
            <w:r w:rsidRPr="001526B6">
              <w:rPr>
                <w:rFonts w:asciiTheme="majorBidi" w:hAnsiTheme="majorBidi" w:cstheme="majorBidi"/>
                <w:sz w:val="32"/>
                <w:szCs w:val="32"/>
              </w:rPr>
              <w:t>BRANCH (BRANCHID)</w:t>
            </w:r>
          </w:p>
        </w:tc>
      </w:tr>
    </w:tbl>
    <w:p w:rsidR="00024328" w:rsidRPr="00A337EC" w:rsidRDefault="00024328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4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สินทรัพย์ (</w:t>
      </w:r>
      <w:r w:rsidRPr="00A337EC">
        <w:rPr>
          <w:rFonts w:asciiTheme="majorBidi" w:hAnsiTheme="majorBidi" w:cstheme="majorBidi"/>
          <w:sz w:val="32"/>
          <w:szCs w:val="32"/>
        </w:rPr>
        <w:t>Assets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24202F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</w:rPr>
        <w:tab/>
      </w:r>
    </w:p>
    <w:tbl>
      <w:tblPr>
        <w:tblStyle w:val="aa"/>
        <w:tblW w:w="7621" w:type="dxa"/>
        <w:tblLayout w:type="fixed"/>
        <w:tblLook w:val="04A0" w:firstRow="1" w:lastRow="0" w:firstColumn="1" w:lastColumn="0" w:noHBand="0" w:noVBand="1"/>
      </w:tblPr>
      <w:tblGrid>
        <w:gridCol w:w="2160"/>
        <w:gridCol w:w="1800"/>
        <w:gridCol w:w="900"/>
        <w:gridCol w:w="900"/>
        <w:gridCol w:w="745"/>
        <w:gridCol w:w="1116"/>
      </w:tblGrid>
      <w:tr w:rsidR="0024202F" w:rsidRPr="0021339B" w:rsidTr="001526B6">
        <w:tc>
          <w:tcPr>
            <w:tcW w:w="216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80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745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116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24202F" w:rsidRPr="0021339B" w:rsidTr="001526B6">
        <w:tc>
          <w:tcPr>
            <w:tcW w:w="21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SSETID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สินทรัพย์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CA3B38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11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1526B6"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SSETNAM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สินทรัพย์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010CC0" w:rsidRPr="00A337EC" w:rsidRDefault="00010CC0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lastRenderedPageBreak/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5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ซื้อ (</w:t>
      </w:r>
      <w:r w:rsidRPr="00A337EC">
        <w:rPr>
          <w:rFonts w:asciiTheme="majorBidi" w:hAnsiTheme="majorBidi" w:cstheme="majorBidi"/>
          <w:sz w:val="32"/>
          <w:szCs w:val="32"/>
        </w:rPr>
        <w:t>Buy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291BA7" w:rsidRPr="00A337EC" w:rsidRDefault="00291BA7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7531" w:type="dxa"/>
        <w:tblLayout w:type="fixed"/>
        <w:tblLook w:val="04A0" w:firstRow="1" w:lastRow="0" w:firstColumn="1" w:lastColumn="0" w:noHBand="0" w:noVBand="1"/>
      </w:tblPr>
      <w:tblGrid>
        <w:gridCol w:w="2160"/>
        <w:gridCol w:w="1710"/>
        <w:gridCol w:w="900"/>
        <w:gridCol w:w="900"/>
        <w:gridCol w:w="745"/>
        <w:gridCol w:w="1116"/>
      </w:tblGrid>
      <w:tr w:rsidR="0024202F" w:rsidRPr="0021339B" w:rsidTr="001526B6">
        <w:tc>
          <w:tcPr>
            <w:tcW w:w="216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71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745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116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24202F" w:rsidRPr="0021339B" w:rsidTr="001526B6">
        <w:tc>
          <w:tcPr>
            <w:tcW w:w="21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BUYASSETID</w:t>
            </w: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ซื้อสินทรัพย์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CA3B38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11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DATEBUYASSET</w:t>
            </w: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584F0A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ที่ซื้อ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สินทรัพย์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MOUNTASSET</w:t>
            </w: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584F0A" w:rsidP="00584F0A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จำนวนสินทรัพย์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1526B6"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OSTASSET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584F0A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มูลค่าสินทรัพย์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A337EC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6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ประเภทของสินทรัพย์</w:t>
      </w:r>
      <w:r w:rsidR="0008131E" w:rsidRPr="00A337EC">
        <w:rPr>
          <w:rFonts w:asciiTheme="majorBidi" w:hAnsiTheme="majorBidi" w:cstheme="majorBidi"/>
          <w:sz w:val="32"/>
          <w:szCs w:val="32"/>
          <w:cs/>
        </w:rPr>
        <w:t xml:space="preserve"> (</w:t>
      </w:r>
      <w:r w:rsidR="0008131E" w:rsidRPr="00A337EC">
        <w:rPr>
          <w:rFonts w:asciiTheme="majorBidi" w:hAnsiTheme="majorBidi" w:cstheme="majorBidi"/>
          <w:sz w:val="32"/>
          <w:szCs w:val="32"/>
        </w:rPr>
        <w:t>Type Assets</w:t>
      </w:r>
      <w:r w:rsidR="0008131E"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032A60" w:rsidRPr="00A337EC" w:rsidRDefault="00032A60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7531" w:type="dxa"/>
        <w:tblLayout w:type="fixed"/>
        <w:tblLook w:val="04A0" w:firstRow="1" w:lastRow="0" w:firstColumn="1" w:lastColumn="0" w:noHBand="0" w:noVBand="1"/>
      </w:tblPr>
      <w:tblGrid>
        <w:gridCol w:w="2160"/>
        <w:gridCol w:w="1710"/>
        <w:gridCol w:w="900"/>
        <w:gridCol w:w="900"/>
        <w:gridCol w:w="745"/>
        <w:gridCol w:w="1116"/>
      </w:tblGrid>
      <w:tr w:rsidR="00032A60" w:rsidRPr="0021339B" w:rsidTr="001526B6">
        <w:tc>
          <w:tcPr>
            <w:tcW w:w="2160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710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1E0625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745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116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032A60" w:rsidRPr="0021339B" w:rsidTr="001526B6">
        <w:tc>
          <w:tcPr>
            <w:tcW w:w="21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TYPEASSETID</w:t>
            </w: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9E018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</w:t>
            </w:r>
            <w:r w:rsid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สินทรัพย์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1E0625" w:rsidRDefault="00032A60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CA3B38" w:rsidRDefault="00032A60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11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032A60" w:rsidRPr="0021339B" w:rsidTr="001526B6"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NAMETYPEASSET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ประเภท</w:t>
            </w:r>
            <w:r w:rsidR="009E0180" w:rsidRP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สินทรัพย์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1E0625" w:rsidRDefault="00032A60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816887" w:rsidRPr="00A656EB" w:rsidRDefault="00816887" w:rsidP="000F6786">
      <w:pPr>
        <w:rPr>
          <w:rFonts w:asciiTheme="majorBidi" w:hAnsiTheme="majorBidi" w:cstheme="majorBidi"/>
          <w:sz w:val="32"/>
          <w:szCs w:val="32"/>
          <w:cs/>
        </w:rPr>
      </w:pPr>
    </w:p>
    <w:sectPr w:rsidR="00816887" w:rsidRPr="00A656EB" w:rsidSect="00797F38">
      <w:headerReference w:type="default" r:id="rId18"/>
      <w:pgSz w:w="11906" w:h="16838"/>
      <w:pgMar w:top="1440" w:right="1440" w:bottom="1350" w:left="2160" w:header="708" w:footer="708" w:gutter="0"/>
      <w:pgNumType w:start="38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B344E" w:rsidRDefault="009B344E" w:rsidP="00FA66F6">
      <w:pPr>
        <w:spacing w:after="0" w:line="240" w:lineRule="auto"/>
      </w:pPr>
      <w:r>
        <w:separator/>
      </w:r>
    </w:p>
  </w:endnote>
  <w:endnote w:type="continuationSeparator" w:id="0">
    <w:p w:rsidR="009B344E" w:rsidRDefault="009B344E" w:rsidP="00FA66F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B344E" w:rsidRDefault="009B344E" w:rsidP="00FA66F6">
      <w:pPr>
        <w:spacing w:after="0" w:line="240" w:lineRule="auto"/>
      </w:pPr>
      <w:r>
        <w:separator/>
      </w:r>
    </w:p>
  </w:footnote>
  <w:footnote w:type="continuationSeparator" w:id="0">
    <w:p w:rsidR="009B344E" w:rsidRDefault="009B344E" w:rsidP="00FA66F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F560A" w:rsidRDefault="00FF560A">
    <w:pPr>
      <w:pStyle w:val="a3"/>
      <w:jc w:val="center"/>
    </w:pPr>
  </w:p>
  <w:p w:rsidR="00FF560A" w:rsidRDefault="00FF560A">
    <w:pPr>
      <w:pStyle w:val="a3"/>
      <w:jc w:val="center"/>
    </w:pPr>
  </w:p>
  <w:p w:rsidR="00FF560A" w:rsidRDefault="00FF560A">
    <w:pPr>
      <w:pStyle w:val="a3"/>
      <w:jc w:val="center"/>
    </w:pPr>
  </w:p>
  <w:p w:rsidR="00FF560A" w:rsidRDefault="00FF560A">
    <w:pPr>
      <w:pStyle w:val="a3"/>
      <w:jc w:val="center"/>
    </w:pPr>
    <w:sdt>
      <w:sdtPr>
        <w:id w:val="-326132218"/>
        <w:docPartObj>
          <w:docPartGallery w:val="Page Numbers (Top of Page)"/>
          <w:docPartUnique/>
        </w:docPartObj>
      </w:sdtPr>
      <w:sdtContent>
        <w:r w:rsidRPr="00C64D10">
          <w:rPr>
            <w:rFonts w:asciiTheme="majorBidi" w:hAnsiTheme="majorBidi" w:cstheme="majorBidi"/>
            <w:sz w:val="32"/>
            <w:szCs w:val="40"/>
          </w:rPr>
          <w:fldChar w:fldCharType="begin"/>
        </w:r>
        <w:r w:rsidRPr="00C64D10">
          <w:rPr>
            <w:rFonts w:asciiTheme="majorBidi" w:hAnsiTheme="majorBidi" w:cstheme="majorBidi"/>
            <w:sz w:val="32"/>
            <w:szCs w:val="40"/>
          </w:rPr>
          <w:instrText>PAGE   \* MERGEFORMAT</w:instrText>
        </w:r>
        <w:r w:rsidRPr="00C64D10">
          <w:rPr>
            <w:rFonts w:asciiTheme="majorBidi" w:hAnsiTheme="majorBidi" w:cstheme="majorBidi"/>
            <w:sz w:val="32"/>
            <w:szCs w:val="40"/>
          </w:rPr>
          <w:fldChar w:fldCharType="separate"/>
        </w:r>
        <w:r w:rsidR="00B11FA8" w:rsidRPr="00B11FA8">
          <w:rPr>
            <w:rFonts w:asciiTheme="majorBidi" w:hAnsiTheme="majorBidi" w:cs="Angsana New"/>
            <w:noProof/>
            <w:sz w:val="32"/>
            <w:szCs w:val="32"/>
            <w:lang w:val="th-TH"/>
          </w:rPr>
          <w:t>58</w:t>
        </w:r>
        <w:r w:rsidRPr="00C64D10">
          <w:rPr>
            <w:rFonts w:asciiTheme="majorBidi" w:hAnsiTheme="majorBidi" w:cstheme="majorBidi"/>
            <w:sz w:val="32"/>
            <w:szCs w:val="40"/>
          </w:rPr>
          <w:fldChar w:fldCharType="end"/>
        </w:r>
      </w:sdtContent>
    </w:sdt>
  </w:p>
  <w:p w:rsidR="00FF560A" w:rsidRDefault="00FF560A" w:rsidP="00C64D10">
    <w:pPr>
      <w:pStyle w:val="a3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10748B"/>
    <w:multiLevelType w:val="multilevel"/>
    <w:tmpl w:val="A168807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3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0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23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9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10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63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00" w:hanging="1440"/>
      </w:pPr>
      <w:rPr>
        <w:rFonts w:hint="default"/>
      </w:rPr>
    </w:lvl>
  </w:abstractNum>
  <w:abstractNum w:abstractNumId="1">
    <w:nsid w:val="3AF87D12"/>
    <w:multiLevelType w:val="hybridMultilevel"/>
    <w:tmpl w:val="890C35EE"/>
    <w:lvl w:ilvl="0" w:tplc="A7F03E40">
      <w:start w:val="1"/>
      <w:numFmt w:val="decimal"/>
      <w:lvlText w:val="%1."/>
      <w:lvlJc w:val="left"/>
      <w:pPr>
        <w:ind w:left="54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6120" w:hanging="360"/>
      </w:pPr>
    </w:lvl>
    <w:lvl w:ilvl="2" w:tplc="0409001B" w:tentative="1">
      <w:start w:val="1"/>
      <w:numFmt w:val="lowerRoman"/>
      <w:lvlText w:val="%3."/>
      <w:lvlJc w:val="right"/>
      <w:pPr>
        <w:ind w:left="6840" w:hanging="180"/>
      </w:pPr>
    </w:lvl>
    <w:lvl w:ilvl="3" w:tplc="0409000F" w:tentative="1">
      <w:start w:val="1"/>
      <w:numFmt w:val="decimal"/>
      <w:lvlText w:val="%4."/>
      <w:lvlJc w:val="left"/>
      <w:pPr>
        <w:ind w:left="7560" w:hanging="360"/>
      </w:pPr>
    </w:lvl>
    <w:lvl w:ilvl="4" w:tplc="04090019" w:tentative="1">
      <w:start w:val="1"/>
      <w:numFmt w:val="lowerLetter"/>
      <w:lvlText w:val="%5."/>
      <w:lvlJc w:val="left"/>
      <w:pPr>
        <w:ind w:left="8280" w:hanging="360"/>
      </w:pPr>
    </w:lvl>
    <w:lvl w:ilvl="5" w:tplc="0409001B" w:tentative="1">
      <w:start w:val="1"/>
      <w:numFmt w:val="lowerRoman"/>
      <w:lvlText w:val="%6."/>
      <w:lvlJc w:val="right"/>
      <w:pPr>
        <w:ind w:left="9000" w:hanging="180"/>
      </w:pPr>
    </w:lvl>
    <w:lvl w:ilvl="6" w:tplc="0409000F" w:tentative="1">
      <w:start w:val="1"/>
      <w:numFmt w:val="decimal"/>
      <w:lvlText w:val="%7."/>
      <w:lvlJc w:val="left"/>
      <w:pPr>
        <w:ind w:left="9720" w:hanging="360"/>
      </w:pPr>
    </w:lvl>
    <w:lvl w:ilvl="7" w:tplc="04090019" w:tentative="1">
      <w:start w:val="1"/>
      <w:numFmt w:val="lowerLetter"/>
      <w:lvlText w:val="%8."/>
      <w:lvlJc w:val="left"/>
      <w:pPr>
        <w:ind w:left="10440" w:hanging="360"/>
      </w:pPr>
    </w:lvl>
    <w:lvl w:ilvl="8" w:tplc="0409001B" w:tentative="1">
      <w:start w:val="1"/>
      <w:numFmt w:val="lowerRoman"/>
      <w:lvlText w:val="%9."/>
      <w:lvlJc w:val="right"/>
      <w:pPr>
        <w:ind w:left="11160" w:hanging="180"/>
      </w:pPr>
    </w:lvl>
  </w:abstractNum>
  <w:abstractNum w:abstractNumId="2">
    <w:nsid w:val="503F42F5"/>
    <w:multiLevelType w:val="hybridMultilevel"/>
    <w:tmpl w:val="D334160A"/>
    <w:lvl w:ilvl="0" w:tplc="4B8494F4">
      <w:start w:val="1"/>
      <w:numFmt w:val="decimal"/>
      <w:lvlText w:val="%1."/>
      <w:lvlJc w:val="left"/>
      <w:pPr>
        <w:ind w:left="1170" w:hanging="360"/>
      </w:pPr>
      <w:rPr>
        <w:rFonts w:cs="Angsana New" w:hint="default"/>
      </w:rPr>
    </w:lvl>
    <w:lvl w:ilvl="1" w:tplc="04090019" w:tentative="1">
      <w:start w:val="1"/>
      <w:numFmt w:val="lowerLetter"/>
      <w:lvlText w:val="%2."/>
      <w:lvlJc w:val="left"/>
      <w:pPr>
        <w:ind w:left="1890" w:hanging="360"/>
      </w:pPr>
    </w:lvl>
    <w:lvl w:ilvl="2" w:tplc="0409001B" w:tentative="1">
      <w:start w:val="1"/>
      <w:numFmt w:val="lowerRoman"/>
      <w:lvlText w:val="%3."/>
      <w:lvlJc w:val="right"/>
      <w:pPr>
        <w:ind w:left="2610" w:hanging="180"/>
      </w:pPr>
    </w:lvl>
    <w:lvl w:ilvl="3" w:tplc="0409000F" w:tentative="1">
      <w:start w:val="1"/>
      <w:numFmt w:val="decimal"/>
      <w:lvlText w:val="%4."/>
      <w:lvlJc w:val="left"/>
      <w:pPr>
        <w:ind w:left="3330" w:hanging="360"/>
      </w:pPr>
    </w:lvl>
    <w:lvl w:ilvl="4" w:tplc="04090019" w:tentative="1">
      <w:start w:val="1"/>
      <w:numFmt w:val="lowerLetter"/>
      <w:lvlText w:val="%5."/>
      <w:lvlJc w:val="left"/>
      <w:pPr>
        <w:ind w:left="4050" w:hanging="360"/>
      </w:pPr>
    </w:lvl>
    <w:lvl w:ilvl="5" w:tplc="0409001B" w:tentative="1">
      <w:start w:val="1"/>
      <w:numFmt w:val="lowerRoman"/>
      <w:lvlText w:val="%6."/>
      <w:lvlJc w:val="right"/>
      <w:pPr>
        <w:ind w:left="4770" w:hanging="180"/>
      </w:pPr>
    </w:lvl>
    <w:lvl w:ilvl="6" w:tplc="0409000F" w:tentative="1">
      <w:start w:val="1"/>
      <w:numFmt w:val="decimal"/>
      <w:lvlText w:val="%7."/>
      <w:lvlJc w:val="left"/>
      <w:pPr>
        <w:ind w:left="5490" w:hanging="360"/>
      </w:pPr>
    </w:lvl>
    <w:lvl w:ilvl="7" w:tplc="04090019" w:tentative="1">
      <w:start w:val="1"/>
      <w:numFmt w:val="lowerLetter"/>
      <w:lvlText w:val="%8."/>
      <w:lvlJc w:val="left"/>
      <w:pPr>
        <w:ind w:left="6210" w:hanging="360"/>
      </w:pPr>
    </w:lvl>
    <w:lvl w:ilvl="8" w:tplc="0409001B" w:tentative="1">
      <w:start w:val="1"/>
      <w:numFmt w:val="lowerRoman"/>
      <w:lvlText w:val="%9."/>
      <w:lvlJc w:val="right"/>
      <w:pPr>
        <w:ind w:left="6930" w:hanging="180"/>
      </w:pPr>
    </w:lvl>
  </w:abstractNum>
  <w:abstractNum w:abstractNumId="3">
    <w:nsid w:val="5F5227BF"/>
    <w:multiLevelType w:val="multilevel"/>
    <w:tmpl w:val="16CE6052"/>
    <w:lvl w:ilvl="0">
      <w:start w:val="1"/>
      <w:numFmt w:val="decimal"/>
      <w:lvlText w:val="%1."/>
      <w:lvlJc w:val="left"/>
      <w:pPr>
        <w:ind w:left="1440" w:hanging="720"/>
      </w:pPr>
    </w:lvl>
    <w:lvl w:ilvl="1">
      <w:start w:val="1"/>
      <w:numFmt w:val="decimal"/>
      <w:isLgl/>
      <w:lvlText w:val="%1.%2"/>
      <w:lvlJc w:val="left"/>
      <w:pPr>
        <w:ind w:left="1800" w:hanging="360"/>
      </w:pPr>
    </w:lvl>
    <w:lvl w:ilvl="2">
      <w:start w:val="1"/>
      <w:numFmt w:val="decimal"/>
      <w:isLgl/>
      <w:lvlText w:val="%1.%2.%3"/>
      <w:lvlJc w:val="left"/>
      <w:pPr>
        <w:ind w:left="2880" w:hanging="720"/>
      </w:pPr>
    </w:lvl>
    <w:lvl w:ilvl="3">
      <w:start w:val="1"/>
      <w:numFmt w:val="decimal"/>
      <w:isLgl/>
      <w:lvlText w:val="%1.%2.%3.%4"/>
      <w:lvlJc w:val="left"/>
      <w:pPr>
        <w:ind w:left="3600" w:hanging="720"/>
      </w:pPr>
    </w:lvl>
    <w:lvl w:ilvl="4">
      <w:start w:val="1"/>
      <w:numFmt w:val="decimal"/>
      <w:isLgl/>
      <w:lvlText w:val="%1.%2.%3.%4.%5"/>
      <w:lvlJc w:val="left"/>
      <w:pPr>
        <w:ind w:left="4680" w:hanging="1080"/>
      </w:pPr>
    </w:lvl>
    <w:lvl w:ilvl="5">
      <w:start w:val="1"/>
      <w:numFmt w:val="decimal"/>
      <w:isLgl/>
      <w:lvlText w:val="%1.%2.%3.%4.%5.%6"/>
      <w:lvlJc w:val="left"/>
      <w:pPr>
        <w:ind w:left="5400" w:hanging="1080"/>
      </w:pPr>
    </w:lvl>
    <w:lvl w:ilvl="6">
      <w:start w:val="1"/>
      <w:numFmt w:val="decimal"/>
      <w:isLgl/>
      <w:lvlText w:val="%1.%2.%3.%4.%5.%6.%7"/>
      <w:lvlJc w:val="left"/>
      <w:pPr>
        <w:ind w:left="6120" w:hanging="1080"/>
      </w:pPr>
    </w:lvl>
    <w:lvl w:ilvl="7">
      <w:start w:val="1"/>
      <w:numFmt w:val="decimal"/>
      <w:isLgl/>
      <w:lvlText w:val="%1.%2.%3.%4.%5.%6.%7.%8"/>
      <w:lvlJc w:val="left"/>
      <w:pPr>
        <w:ind w:left="7200" w:hanging="1440"/>
      </w:pPr>
    </w:lvl>
    <w:lvl w:ilvl="8">
      <w:start w:val="1"/>
      <w:numFmt w:val="decimal"/>
      <w:isLgl/>
      <w:lvlText w:val="%1.%2.%3.%4.%5.%6.%7.%8.%9"/>
      <w:lvlJc w:val="left"/>
      <w:pPr>
        <w:ind w:left="7920" w:hanging="1440"/>
      </w:pPr>
    </w:lvl>
  </w:abstractNum>
  <w:num w:numId="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  <w:num w:numId="3">
    <w:abstractNumId w:val="2"/>
  </w:num>
  <w:num w:numId="4">
    <w:abstractNumId w:val="0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1EBB"/>
    <w:rsid w:val="00003E67"/>
    <w:rsid w:val="00010CC0"/>
    <w:rsid w:val="00012E25"/>
    <w:rsid w:val="00021087"/>
    <w:rsid w:val="00024328"/>
    <w:rsid w:val="0002470F"/>
    <w:rsid w:val="00026C7D"/>
    <w:rsid w:val="00030D9E"/>
    <w:rsid w:val="000324C9"/>
    <w:rsid w:val="0003288A"/>
    <w:rsid w:val="00032A60"/>
    <w:rsid w:val="000369F8"/>
    <w:rsid w:val="00041FCF"/>
    <w:rsid w:val="00047892"/>
    <w:rsid w:val="00050440"/>
    <w:rsid w:val="000522F7"/>
    <w:rsid w:val="0005378C"/>
    <w:rsid w:val="0005435F"/>
    <w:rsid w:val="00055C52"/>
    <w:rsid w:val="00056948"/>
    <w:rsid w:val="00057EB7"/>
    <w:rsid w:val="00064BB8"/>
    <w:rsid w:val="00067A12"/>
    <w:rsid w:val="00074A23"/>
    <w:rsid w:val="0008131E"/>
    <w:rsid w:val="00081A1F"/>
    <w:rsid w:val="000820A0"/>
    <w:rsid w:val="00083E0E"/>
    <w:rsid w:val="0008654B"/>
    <w:rsid w:val="00090B75"/>
    <w:rsid w:val="00090D60"/>
    <w:rsid w:val="00093010"/>
    <w:rsid w:val="00095276"/>
    <w:rsid w:val="00096DC8"/>
    <w:rsid w:val="00096E6F"/>
    <w:rsid w:val="000A01A1"/>
    <w:rsid w:val="000A02C4"/>
    <w:rsid w:val="000A367F"/>
    <w:rsid w:val="000A4538"/>
    <w:rsid w:val="000A4D48"/>
    <w:rsid w:val="000A5AF2"/>
    <w:rsid w:val="000A7084"/>
    <w:rsid w:val="000B3F7F"/>
    <w:rsid w:val="000B4636"/>
    <w:rsid w:val="000B7E53"/>
    <w:rsid w:val="000C4B13"/>
    <w:rsid w:val="000C5522"/>
    <w:rsid w:val="000C7007"/>
    <w:rsid w:val="000C74E3"/>
    <w:rsid w:val="000D2989"/>
    <w:rsid w:val="000D4A49"/>
    <w:rsid w:val="000D7256"/>
    <w:rsid w:val="000D7992"/>
    <w:rsid w:val="000D7FED"/>
    <w:rsid w:val="000E2409"/>
    <w:rsid w:val="000E5BDE"/>
    <w:rsid w:val="000F0B21"/>
    <w:rsid w:val="000F5329"/>
    <w:rsid w:val="000F56F9"/>
    <w:rsid w:val="000F615C"/>
    <w:rsid w:val="000F6786"/>
    <w:rsid w:val="001006C5"/>
    <w:rsid w:val="0010308F"/>
    <w:rsid w:val="00107340"/>
    <w:rsid w:val="001107CC"/>
    <w:rsid w:val="00111107"/>
    <w:rsid w:val="00112652"/>
    <w:rsid w:val="001169FE"/>
    <w:rsid w:val="00120A72"/>
    <w:rsid w:val="00121600"/>
    <w:rsid w:val="0012160E"/>
    <w:rsid w:val="001273CE"/>
    <w:rsid w:val="00127595"/>
    <w:rsid w:val="0013170F"/>
    <w:rsid w:val="001329AC"/>
    <w:rsid w:val="001336C6"/>
    <w:rsid w:val="0013431F"/>
    <w:rsid w:val="00135AC2"/>
    <w:rsid w:val="001362C0"/>
    <w:rsid w:val="00137329"/>
    <w:rsid w:val="0014200A"/>
    <w:rsid w:val="00143DF3"/>
    <w:rsid w:val="00146A88"/>
    <w:rsid w:val="001526B6"/>
    <w:rsid w:val="00162DDA"/>
    <w:rsid w:val="0016464C"/>
    <w:rsid w:val="001668C2"/>
    <w:rsid w:val="00171B42"/>
    <w:rsid w:val="0017690E"/>
    <w:rsid w:val="001825C5"/>
    <w:rsid w:val="00187927"/>
    <w:rsid w:val="00190B03"/>
    <w:rsid w:val="0019321D"/>
    <w:rsid w:val="00194800"/>
    <w:rsid w:val="00194807"/>
    <w:rsid w:val="00195CBC"/>
    <w:rsid w:val="00196220"/>
    <w:rsid w:val="00196C86"/>
    <w:rsid w:val="001A0F58"/>
    <w:rsid w:val="001A44B9"/>
    <w:rsid w:val="001A59FF"/>
    <w:rsid w:val="001A613F"/>
    <w:rsid w:val="001B4052"/>
    <w:rsid w:val="001B6B03"/>
    <w:rsid w:val="001B766E"/>
    <w:rsid w:val="001C22BF"/>
    <w:rsid w:val="001C2478"/>
    <w:rsid w:val="001C344E"/>
    <w:rsid w:val="001C51A8"/>
    <w:rsid w:val="001C70D6"/>
    <w:rsid w:val="001D2629"/>
    <w:rsid w:val="001D4D00"/>
    <w:rsid w:val="001D77F4"/>
    <w:rsid w:val="001E0625"/>
    <w:rsid w:val="001E3738"/>
    <w:rsid w:val="001F09A3"/>
    <w:rsid w:val="001F383F"/>
    <w:rsid w:val="001F5173"/>
    <w:rsid w:val="001F7B4F"/>
    <w:rsid w:val="00201414"/>
    <w:rsid w:val="00202438"/>
    <w:rsid w:val="002032A7"/>
    <w:rsid w:val="00206C01"/>
    <w:rsid w:val="00207D21"/>
    <w:rsid w:val="002104BD"/>
    <w:rsid w:val="002117B3"/>
    <w:rsid w:val="00212956"/>
    <w:rsid w:val="0021339B"/>
    <w:rsid w:val="00213833"/>
    <w:rsid w:val="002158C9"/>
    <w:rsid w:val="00216B8D"/>
    <w:rsid w:val="0022215A"/>
    <w:rsid w:val="00222908"/>
    <w:rsid w:val="0022370F"/>
    <w:rsid w:val="002244EC"/>
    <w:rsid w:val="00224760"/>
    <w:rsid w:val="00230A56"/>
    <w:rsid w:val="00230FFA"/>
    <w:rsid w:val="00233EF4"/>
    <w:rsid w:val="00236C5C"/>
    <w:rsid w:val="00241C59"/>
    <w:rsid w:val="0024202F"/>
    <w:rsid w:val="0024457E"/>
    <w:rsid w:val="00244A25"/>
    <w:rsid w:val="00246B9F"/>
    <w:rsid w:val="00251DB5"/>
    <w:rsid w:val="00252733"/>
    <w:rsid w:val="00252F3B"/>
    <w:rsid w:val="00253028"/>
    <w:rsid w:val="00253C1D"/>
    <w:rsid w:val="002546A6"/>
    <w:rsid w:val="00256A0E"/>
    <w:rsid w:val="002603D7"/>
    <w:rsid w:val="0026090C"/>
    <w:rsid w:val="0026233D"/>
    <w:rsid w:val="00262BD8"/>
    <w:rsid w:val="00264698"/>
    <w:rsid w:val="00267344"/>
    <w:rsid w:val="002677FD"/>
    <w:rsid w:val="00270FEB"/>
    <w:rsid w:val="00273E2A"/>
    <w:rsid w:val="002807E8"/>
    <w:rsid w:val="00281C3A"/>
    <w:rsid w:val="00283F66"/>
    <w:rsid w:val="00286764"/>
    <w:rsid w:val="00287753"/>
    <w:rsid w:val="00290E63"/>
    <w:rsid w:val="00291BA7"/>
    <w:rsid w:val="002939E6"/>
    <w:rsid w:val="002A0841"/>
    <w:rsid w:val="002A0ECC"/>
    <w:rsid w:val="002A72F0"/>
    <w:rsid w:val="002B34B1"/>
    <w:rsid w:val="002B3C9E"/>
    <w:rsid w:val="002B49B9"/>
    <w:rsid w:val="002B73F2"/>
    <w:rsid w:val="002C1878"/>
    <w:rsid w:val="002C4FF0"/>
    <w:rsid w:val="002C7E63"/>
    <w:rsid w:val="002D01ED"/>
    <w:rsid w:val="002D2D14"/>
    <w:rsid w:val="002D339D"/>
    <w:rsid w:val="002D5127"/>
    <w:rsid w:val="002D51E4"/>
    <w:rsid w:val="002D60CF"/>
    <w:rsid w:val="002E375A"/>
    <w:rsid w:val="002E4C7E"/>
    <w:rsid w:val="002E55E9"/>
    <w:rsid w:val="002F0714"/>
    <w:rsid w:val="002F5CC9"/>
    <w:rsid w:val="002F5F05"/>
    <w:rsid w:val="002F7C84"/>
    <w:rsid w:val="00300742"/>
    <w:rsid w:val="003072A4"/>
    <w:rsid w:val="003108EF"/>
    <w:rsid w:val="0031454A"/>
    <w:rsid w:val="00316F44"/>
    <w:rsid w:val="00317861"/>
    <w:rsid w:val="00317A19"/>
    <w:rsid w:val="00322EF4"/>
    <w:rsid w:val="00323543"/>
    <w:rsid w:val="00324C9D"/>
    <w:rsid w:val="0032634E"/>
    <w:rsid w:val="00327051"/>
    <w:rsid w:val="00327F43"/>
    <w:rsid w:val="00333301"/>
    <w:rsid w:val="0033461C"/>
    <w:rsid w:val="003365BF"/>
    <w:rsid w:val="00336C16"/>
    <w:rsid w:val="00337153"/>
    <w:rsid w:val="00337EC8"/>
    <w:rsid w:val="003407A5"/>
    <w:rsid w:val="00342139"/>
    <w:rsid w:val="0034357B"/>
    <w:rsid w:val="00344F40"/>
    <w:rsid w:val="00346172"/>
    <w:rsid w:val="00351610"/>
    <w:rsid w:val="00352409"/>
    <w:rsid w:val="00354A29"/>
    <w:rsid w:val="00354ABB"/>
    <w:rsid w:val="0035532D"/>
    <w:rsid w:val="00356093"/>
    <w:rsid w:val="00357C72"/>
    <w:rsid w:val="00360D4B"/>
    <w:rsid w:val="00360F90"/>
    <w:rsid w:val="00364A48"/>
    <w:rsid w:val="00366EDD"/>
    <w:rsid w:val="003707BB"/>
    <w:rsid w:val="00370DDC"/>
    <w:rsid w:val="00372D7F"/>
    <w:rsid w:val="0037300B"/>
    <w:rsid w:val="003741BA"/>
    <w:rsid w:val="00376459"/>
    <w:rsid w:val="00380780"/>
    <w:rsid w:val="003835F9"/>
    <w:rsid w:val="00384CF9"/>
    <w:rsid w:val="00384F25"/>
    <w:rsid w:val="00385C59"/>
    <w:rsid w:val="00387AEC"/>
    <w:rsid w:val="0039042A"/>
    <w:rsid w:val="00397428"/>
    <w:rsid w:val="00397983"/>
    <w:rsid w:val="003A11AA"/>
    <w:rsid w:val="003A3D68"/>
    <w:rsid w:val="003A4DC5"/>
    <w:rsid w:val="003A7E44"/>
    <w:rsid w:val="003B0E38"/>
    <w:rsid w:val="003B489B"/>
    <w:rsid w:val="003B4BDC"/>
    <w:rsid w:val="003C095A"/>
    <w:rsid w:val="003C0C2C"/>
    <w:rsid w:val="003C1CA9"/>
    <w:rsid w:val="003C7051"/>
    <w:rsid w:val="003D22C2"/>
    <w:rsid w:val="003D30D6"/>
    <w:rsid w:val="003D42E5"/>
    <w:rsid w:val="003F19F1"/>
    <w:rsid w:val="00402AEC"/>
    <w:rsid w:val="0040348C"/>
    <w:rsid w:val="004049C2"/>
    <w:rsid w:val="00406564"/>
    <w:rsid w:val="00411A18"/>
    <w:rsid w:val="0042067A"/>
    <w:rsid w:val="00421D10"/>
    <w:rsid w:val="00422BAC"/>
    <w:rsid w:val="00423201"/>
    <w:rsid w:val="00424FCC"/>
    <w:rsid w:val="00426E17"/>
    <w:rsid w:val="00427604"/>
    <w:rsid w:val="00432C2E"/>
    <w:rsid w:val="004332E7"/>
    <w:rsid w:val="00435ABF"/>
    <w:rsid w:val="00445B39"/>
    <w:rsid w:val="00450585"/>
    <w:rsid w:val="0045370C"/>
    <w:rsid w:val="00462C19"/>
    <w:rsid w:val="004645F4"/>
    <w:rsid w:val="0046483B"/>
    <w:rsid w:val="00464CE0"/>
    <w:rsid w:val="00466A48"/>
    <w:rsid w:val="0047013A"/>
    <w:rsid w:val="00470EE9"/>
    <w:rsid w:val="004843E1"/>
    <w:rsid w:val="004856AB"/>
    <w:rsid w:val="00492BAE"/>
    <w:rsid w:val="00494C21"/>
    <w:rsid w:val="00496791"/>
    <w:rsid w:val="004A086B"/>
    <w:rsid w:val="004A0A03"/>
    <w:rsid w:val="004A0ACE"/>
    <w:rsid w:val="004A4727"/>
    <w:rsid w:val="004A5728"/>
    <w:rsid w:val="004B09BB"/>
    <w:rsid w:val="004B2D83"/>
    <w:rsid w:val="004B4653"/>
    <w:rsid w:val="004B500F"/>
    <w:rsid w:val="004C1B16"/>
    <w:rsid w:val="004C2C46"/>
    <w:rsid w:val="004C5643"/>
    <w:rsid w:val="004C5DD9"/>
    <w:rsid w:val="004D363B"/>
    <w:rsid w:val="004D3B43"/>
    <w:rsid w:val="004D3B81"/>
    <w:rsid w:val="004D65C6"/>
    <w:rsid w:val="004D7BDE"/>
    <w:rsid w:val="004E0D11"/>
    <w:rsid w:val="004F44AC"/>
    <w:rsid w:val="004F6205"/>
    <w:rsid w:val="004F6793"/>
    <w:rsid w:val="004F68E3"/>
    <w:rsid w:val="004F6E75"/>
    <w:rsid w:val="005001A9"/>
    <w:rsid w:val="005003AC"/>
    <w:rsid w:val="005009A8"/>
    <w:rsid w:val="005015B1"/>
    <w:rsid w:val="00507519"/>
    <w:rsid w:val="00511EBB"/>
    <w:rsid w:val="00514B48"/>
    <w:rsid w:val="00517553"/>
    <w:rsid w:val="00523109"/>
    <w:rsid w:val="00526756"/>
    <w:rsid w:val="00534112"/>
    <w:rsid w:val="00535E51"/>
    <w:rsid w:val="005366A4"/>
    <w:rsid w:val="00544C5B"/>
    <w:rsid w:val="00545257"/>
    <w:rsid w:val="005468C6"/>
    <w:rsid w:val="00556629"/>
    <w:rsid w:val="005606C8"/>
    <w:rsid w:val="00560A33"/>
    <w:rsid w:val="00560EC7"/>
    <w:rsid w:val="00562519"/>
    <w:rsid w:val="00563268"/>
    <w:rsid w:val="00563479"/>
    <w:rsid w:val="00563DCC"/>
    <w:rsid w:val="00563F08"/>
    <w:rsid w:val="005672D4"/>
    <w:rsid w:val="005719D4"/>
    <w:rsid w:val="00573A50"/>
    <w:rsid w:val="005755A2"/>
    <w:rsid w:val="00576A49"/>
    <w:rsid w:val="00582C08"/>
    <w:rsid w:val="00582CD9"/>
    <w:rsid w:val="00584F0A"/>
    <w:rsid w:val="00585AAD"/>
    <w:rsid w:val="005868D8"/>
    <w:rsid w:val="0059052C"/>
    <w:rsid w:val="00590FD4"/>
    <w:rsid w:val="00591F12"/>
    <w:rsid w:val="005931E3"/>
    <w:rsid w:val="0059786E"/>
    <w:rsid w:val="005A24C5"/>
    <w:rsid w:val="005A3843"/>
    <w:rsid w:val="005A3BCB"/>
    <w:rsid w:val="005A588C"/>
    <w:rsid w:val="005A6123"/>
    <w:rsid w:val="005A6476"/>
    <w:rsid w:val="005A787D"/>
    <w:rsid w:val="005B102E"/>
    <w:rsid w:val="005B31BB"/>
    <w:rsid w:val="005B3D7E"/>
    <w:rsid w:val="005C0885"/>
    <w:rsid w:val="005C252F"/>
    <w:rsid w:val="005D0231"/>
    <w:rsid w:val="005E1DB5"/>
    <w:rsid w:val="005E2485"/>
    <w:rsid w:val="005E3E12"/>
    <w:rsid w:val="005E4374"/>
    <w:rsid w:val="005E5142"/>
    <w:rsid w:val="005E731D"/>
    <w:rsid w:val="005F0640"/>
    <w:rsid w:val="005F400A"/>
    <w:rsid w:val="005F44BF"/>
    <w:rsid w:val="005F4590"/>
    <w:rsid w:val="005F499E"/>
    <w:rsid w:val="005F578D"/>
    <w:rsid w:val="005F5EEA"/>
    <w:rsid w:val="005F7BC9"/>
    <w:rsid w:val="00600664"/>
    <w:rsid w:val="00604D55"/>
    <w:rsid w:val="0060568D"/>
    <w:rsid w:val="006076C4"/>
    <w:rsid w:val="00614DB4"/>
    <w:rsid w:val="00620842"/>
    <w:rsid w:val="006214F4"/>
    <w:rsid w:val="0062154E"/>
    <w:rsid w:val="00624AFE"/>
    <w:rsid w:val="0062626E"/>
    <w:rsid w:val="006275AB"/>
    <w:rsid w:val="00631714"/>
    <w:rsid w:val="0063305B"/>
    <w:rsid w:val="0063350D"/>
    <w:rsid w:val="0063439E"/>
    <w:rsid w:val="00635123"/>
    <w:rsid w:val="00643D3E"/>
    <w:rsid w:val="0064421A"/>
    <w:rsid w:val="00645226"/>
    <w:rsid w:val="006459D9"/>
    <w:rsid w:val="006468E0"/>
    <w:rsid w:val="006478BB"/>
    <w:rsid w:val="006518BA"/>
    <w:rsid w:val="00656C12"/>
    <w:rsid w:val="00657985"/>
    <w:rsid w:val="006602ED"/>
    <w:rsid w:val="0066353A"/>
    <w:rsid w:val="00663A99"/>
    <w:rsid w:val="00665765"/>
    <w:rsid w:val="00665A90"/>
    <w:rsid w:val="00667019"/>
    <w:rsid w:val="00670C12"/>
    <w:rsid w:val="00670D01"/>
    <w:rsid w:val="006712C0"/>
    <w:rsid w:val="0067732E"/>
    <w:rsid w:val="00677656"/>
    <w:rsid w:val="00685EC2"/>
    <w:rsid w:val="0068652D"/>
    <w:rsid w:val="00686B48"/>
    <w:rsid w:val="00686D77"/>
    <w:rsid w:val="00694D21"/>
    <w:rsid w:val="006967DC"/>
    <w:rsid w:val="006976AA"/>
    <w:rsid w:val="006A1967"/>
    <w:rsid w:val="006A1A7B"/>
    <w:rsid w:val="006A337A"/>
    <w:rsid w:val="006A6215"/>
    <w:rsid w:val="006A71BA"/>
    <w:rsid w:val="006A7EF0"/>
    <w:rsid w:val="006B222C"/>
    <w:rsid w:val="006B2A5C"/>
    <w:rsid w:val="006C0204"/>
    <w:rsid w:val="006C195B"/>
    <w:rsid w:val="006C1AFC"/>
    <w:rsid w:val="006C3E81"/>
    <w:rsid w:val="006C4204"/>
    <w:rsid w:val="006C618C"/>
    <w:rsid w:val="006C6535"/>
    <w:rsid w:val="006D04CC"/>
    <w:rsid w:val="006D53C3"/>
    <w:rsid w:val="006D660C"/>
    <w:rsid w:val="006D67E3"/>
    <w:rsid w:val="006D7F3E"/>
    <w:rsid w:val="006D7FE2"/>
    <w:rsid w:val="006E04EA"/>
    <w:rsid w:val="006E51BB"/>
    <w:rsid w:val="006E520A"/>
    <w:rsid w:val="006E5900"/>
    <w:rsid w:val="006E69BE"/>
    <w:rsid w:val="006F6223"/>
    <w:rsid w:val="00701622"/>
    <w:rsid w:val="00701ED5"/>
    <w:rsid w:val="00702AD1"/>
    <w:rsid w:val="00706CF8"/>
    <w:rsid w:val="007108B9"/>
    <w:rsid w:val="00720571"/>
    <w:rsid w:val="00725332"/>
    <w:rsid w:val="00725F59"/>
    <w:rsid w:val="00730170"/>
    <w:rsid w:val="00737433"/>
    <w:rsid w:val="00737EEB"/>
    <w:rsid w:val="007411EE"/>
    <w:rsid w:val="00741C9B"/>
    <w:rsid w:val="00743A25"/>
    <w:rsid w:val="00744834"/>
    <w:rsid w:val="00752184"/>
    <w:rsid w:val="00752B1C"/>
    <w:rsid w:val="0075749C"/>
    <w:rsid w:val="0075762F"/>
    <w:rsid w:val="00764B72"/>
    <w:rsid w:val="007655C6"/>
    <w:rsid w:val="00766194"/>
    <w:rsid w:val="00766231"/>
    <w:rsid w:val="00766D9E"/>
    <w:rsid w:val="00770207"/>
    <w:rsid w:val="0077046D"/>
    <w:rsid w:val="00771623"/>
    <w:rsid w:val="00771F51"/>
    <w:rsid w:val="00772FC7"/>
    <w:rsid w:val="007732E3"/>
    <w:rsid w:val="007745F7"/>
    <w:rsid w:val="00775952"/>
    <w:rsid w:val="007773B4"/>
    <w:rsid w:val="00777F7C"/>
    <w:rsid w:val="00780152"/>
    <w:rsid w:val="00780AA5"/>
    <w:rsid w:val="00783670"/>
    <w:rsid w:val="00783897"/>
    <w:rsid w:val="00784FD9"/>
    <w:rsid w:val="00786114"/>
    <w:rsid w:val="007868E8"/>
    <w:rsid w:val="0079138A"/>
    <w:rsid w:val="007928AB"/>
    <w:rsid w:val="00792E35"/>
    <w:rsid w:val="0079374F"/>
    <w:rsid w:val="00795B1D"/>
    <w:rsid w:val="007961BC"/>
    <w:rsid w:val="00797F38"/>
    <w:rsid w:val="007A01F9"/>
    <w:rsid w:val="007A1F72"/>
    <w:rsid w:val="007B0371"/>
    <w:rsid w:val="007B0BDB"/>
    <w:rsid w:val="007B1829"/>
    <w:rsid w:val="007B24AD"/>
    <w:rsid w:val="007B67F6"/>
    <w:rsid w:val="007C19AB"/>
    <w:rsid w:val="007C7AAF"/>
    <w:rsid w:val="007C7D17"/>
    <w:rsid w:val="007D00F3"/>
    <w:rsid w:val="007D050A"/>
    <w:rsid w:val="007D4B7B"/>
    <w:rsid w:val="007D74D9"/>
    <w:rsid w:val="007E243D"/>
    <w:rsid w:val="007E360A"/>
    <w:rsid w:val="007E4C7C"/>
    <w:rsid w:val="007E5A06"/>
    <w:rsid w:val="007E62AE"/>
    <w:rsid w:val="007F774D"/>
    <w:rsid w:val="00801A94"/>
    <w:rsid w:val="0080370E"/>
    <w:rsid w:val="0080692B"/>
    <w:rsid w:val="00813738"/>
    <w:rsid w:val="00813BBD"/>
    <w:rsid w:val="00816887"/>
    <w:rsid w:val="00826026"/>
    <w:rsid w:val="0082713C"/>
    <w:rsid w:val="00827801"/>
    <w:rsid w:val="00835C71"/>
    <w:rsid w:val="00844F3B"/>
    <w:rsid w:val="00846789"/>
    <w:rsid w:val="0085061E"/>
    <w:rsid w:val="00856585"/>
    <w:rsid w:val="00857273"/>
    <w:rsid w:val="00860CD6"/>
    <w:rsid w:val="008612FC"/>
    <w:rsid w:val="00862E0C"/>
    <w:rsid w:val="00865D56"/>
    <w:rsid w:val="008668BB"/>
    <w:rsid w:val="008700E3"/>
    <w:rsid w:val="008729ED"/>
    <w:rsid w:val="00873F22"/>
    <w:rsid w:val="00874A00"/>
    <w:rsid w:val="008762C7"/>
    <w:rsid w:val="00877DCF"/>
    <w:rsid w:val="00880E5F"/>
    <w:rsid w:val="0088265D"/>
    <w:rsid w:val="00883D69"/>
    <w:rsid w:val="00885733"/>
    <w:rsid w:val="00894267"/>
    <w:rsid w:val="00894703"/>
    <w:rsid w:val="008A38F2"/>
    <w:rsid w:val="008A4871"/>
    <w:rsid w:val="008A4FAA"/>
    <w:rsid w:val="008A620C"/>
    <w:rsid w:val="008B01A8"/>
    <w:rsid w:val="008B3423"/>
    <w:rsid w:val="008B459A"/>
    <w:rsid w:val="008B60DF"/>
    <w:rsid w:val="008B610A"/>
    <w:rsid w:val="008B700B"/>
    <w:rsid w:val="008C0F6F"/>
    <w:rsid w:val="008C1E0D"/>
    <w:rsid w:val="008C4AEC"/>
    <w:rsid w:val="008C52D5"/>
    <w:rsid w:val="008D2D01"/>
    <w:rsid w:val="008D36BA"/>
    <w:rsid w:val="008D55A9"/>
    <w:rsid w:val="008E1726"/>
    <w:rsid w:val="008E2708"/>
    <w:rsid w:val="008E3AE3"/>
    <w:rsid w:val="008E7AAC"/>
    <w:rsid w:val="008F1915"/>
    <w:rsid w:val="008F1A3B"/>
    <w:rsid w:val="008F2A5A"/>
    <w:rsid w:val="008F2F86"/>
    <w:rsid w:val="008F3018"/>
    <w:rsid w:val="008F47AD"/>
    <w:rsid w:val="008F7759"/>
    <w:rsid w:val="008F7A14"/>
    <w:rsid w:val="009000CB"/>
    <w:rsid w:val="009014DC"/>
    <w:rsid w:val="00903B5C"/>
    <w:rsid w:val="0090507C"/>
    <w:rsid w:val="00905C29"/>
    <w:rsid w:val="0090776A"/>
    <w:rsid w:val="00912449"/>
    <w:rsid w:val="009130E9"/>
    <w:rsid w:val="00913E57"/>
    <w:rsid w:val="009141B1"/>
    <w:rsid w:val="00916398"/>
    <w:rsid w:val="009171C8"/>
    <w:rsid w:val="009210DA"/>
    <w:rsid w:val="00921FCF"/>
    <w:rsid w:val="009220AF"/>
    <w:rsid w:val="009267F1"/>
    <w:rsid w:val="00926883"/>
    <w:rsid w:val="00926ED1"/>
    <w:rsid w:val="00927286"/>
    <w:rsid w:val="00930708"/>
    <w:rsid w:val="00930894"/>
    <w:rsid w:val="00932002"/>
    <w:rsid w:val="00933CC3"/>
    <w:rsid w:val="00935283"/>
    <w:rsid w:val="00937662"/>
    <w:rsid w:val="00937D12"/>
    <w:rsid w:val="00942DF1"/>
    <w:rsid w:val="009442D6"/>
    <w:rsid w:val="00946825"/>
    <w:rsid w:val="00951115"/>
    <w:rsid w:val="0095254C"/>
    <w:rsid w:val="00954F11"/>
    <w:rsid w:val="009561FB"/>
    <w:rsid w:val="009568B5"/>
    <w:rsid w:val="00957994"/>
    <w:rsid w:val="009607C7"/>
    <w:rsid w:val="009675BA"/>
    <w:rsid w:val="009716F7"/>
    <w:rsid w:val="00977D51"/>
    <w:rsid w:val="009801D4"/>
    <w:rsid w:val="00982DDD"/>
    <w:rsid w:val="00984464"/>
    <w:rsid w:val="00985808"/>
    <w:rsid w:val="0098598D"/>
    <w:rsid w:val="00985DD6"/>
    <w:rsid w:val="009870C7"/>
    <w:rsid w:val="00993AB6"/>
    <w:rsid w:val="00997549"/>
    <w:rsid w:val="00997589"/>
    <w:rsid w:val="009A016A"/>
    <w:rsid w:val="009A3942"/>
    <w:rsid w:val="009A558D"/>
    <w:rsid w:val="009B344E"/>
    <w:rsid w:val="009C0708"/>
    <w:rsid w:val="009C162E"/>
    <w:rsid w:val="009C1AAC"/>
    <w:rsid w:val="009C325E"/>
    <w:rsid w:val="009C5C29"/>
    <w:rsid w:val="009E0180"/>
    <w:rsid w:val="009E14FB"/>
    <w:rsid w:val="009F29D7"/>
    <w:rsid w:val="009F7FCE"/>
    <w:rsid w:val="00A00CB0"/>
    <w:rsid w:val="00A04210"/>
    <w:rsid w:val="00A04929"/>
    <w:rsid w:val="00A04B44"/>
    <w:rsid w:val="00A05143"/>
    <w:rsid w:val="00A05D41"/>
    <w:rsid w:val="00A07397"/>
    <w:rsid w:val="00A111F7"/>
    <w:rsid w:val="00A13720"/>
    <w:rsid w:val="00A22DAD"/>
    <w:rsid w:val="00A2316A"/>
    <w:rsid w:val="00A30E06"/>
    <w:rsid w:val="00A31267"/>
    <w:rsid w:val="00A32924"/>
    <w:rsid w:val="00A337EC"/>
    <w:rsid w:val="00A33C15"/>
    <w:rsid w:val="00A36B3C"/>
    <w:rsid w:val="00A37D32"/>
    <w:rsid w:val="00A414C7"/>
    <w:rsid w:val="00A4190B"/>
    <w:rsid w:val="00A42AF9"/>
    <w:rsid w:val="00A44EC4"/>
    <w:rsid w:val="00A51737"/>
    <w:rsid w:val="00A5498D"/>
    <w:rsid w:val="00A56353"/>
    <w:rsid w:val="00A57C01"/>
    <w:rsid w:val="00A60846"/>
    <w:rsid w:val="00A60FC4"/>
    <w:rsid w:val="00A64449"/>
    <w:rsid w:val="00A6481A"/>
    <w:rsid w:val="00A65510"/>
    <w:rsid w:val="00A656EB"/>
    <w:rsid w:val="00A677D9"/>
    <w:rsid w:val="00A72AFC"/>
    <w:rsid w:val="00A74AB6"/>
    <w:rsid w:val="00A85D40"/>
    <w:rsid w:val="00A85FA5"/>
    <w:rsid w:val="00A87769"/>
    <w:rsid w:val="00A93E5F"/>
    <w:rsid w:val="00A94BCD"/>
    <w:rsid w:val="00A96C6D"/>
    <w:rsid w:val="00AA0201"/>
    <w:rsid w:val="00AA29B9"/>
    <w:rsid w:val="00AA4AAE"/>
    <w:rsid w:val="00AB28C7"/>
    <w:rsid w:val="00AB2C52"/>
    <w:rsid w:val="00AB4311"/>
    <w:rsid w:val="00AC15C0"/>
    <w:rsid w:val="00AC26D8"/>
    <w:rsid w:val="00AC4E34"/>
    <w:rsid w:val="00AC501B"/>
    <w:rsid w:val="00AC679A"/>
    <w:rsid w:val="00AC7067"/>
    <w:rsid w:val="00AC70D5"/>
    <w:rsid w:val="00AC7479"/>
    <w:rsid w:val="00AC7A74"/>
    <w:rsid w:val="00AD01A4"/>
    <w:rsid w:val="00AD14BA"/>
    <w:rsid w:val="00AD3193"/>
    <w:rsid w:val="00AD3DB0"/>
    <w:rsid w:val="00AD59EE"/>
    <w:rsid w:val="00AD5DBF"/>
    <w:rsid w:val="00AF4E6B"/>
    <w:rsid w:val="00AF6250"/>
    <w:rsid w:val="00B025CB"/>
    <w:rsid w:val="00B028CA"/>
    <w:rsid w:val="00B03C99"/>
    <w:rsid w:val="00B04F90"/>
    <w:rsid w:val="00B110B0"/>
    <w:rsid w:val="00B11FA8"/>
    <w:rsid w:val="00B16184"/>
    <w:rsid w:val="00B1710F"/>
    <w:rsid w:val="00B1718A"/>
    <w:rsid w:val="00B20D8B"/>
    <w:rsid w:val="00B22642"/>
    <w:rsid w:val="00B244BD"/>
    <w:rsid w:val="00B30DA9"/>
    <w:rsid w:val="00B30EFE"/>
    <w:rsid w:val="00B32C82"/>
    <w:rsid w:val="00B3412E"/>
    <w:rsid w:val="00B34402"/>
    <w:rsid w:val="00B444EB"/>
    <w:rsid w:val="00B457BB"/>
    <w:rsid w:val="00B46A9B"/>
    <w:rsid w:val="00B51288"/>
    <w:rsid w:val="00B52C1C"/>
    <w:rsid w:val="00B6476A"/>
    <w:rsid w:val="00B64BD5"/>
    <w:rsid w:val="00B77BE6"/>
    <w:rsid w:val="00B8244F"/>
    <w:rsid w:val="00B836DF"/>
    <w:rsid w:val="00B85144"/>
    <w:rsid w:val="00B85FD0"/>
    <w:rsid w:val="00B86759"/>
    <w:rsid w:val="00B8699B"/>
    <w:rsid w:val="00B931FD"/>
    <w:rsid w:val="00B93674"/>
    <w:rsid w:val="00B9518A"/>
    <w:rsid w:val="00BA0254"/>
    <w:rsid w:val="00BA133D"/>
    <w:rsid w:val="00BA2BF2"/>
    <w:rsid w:val="00BA3C95"/>
    <w:rsid w:val="00BA75B2"/>
    <w:rsid w:val="00BB2BCB"/>
    <w:rsid w:val="00BC0DC3"/>
    <w:rsid w:val="00BC1D14"/>
    <w:rsid w:val="00BC485F"/>
    <w:rsid w:val="00BC61DE"/>
    <w:rsid w:val="00BC6EC1"/>
    <w:rsid w:val="00BC7B4E"/>
    <w:rsid w:val="00BD18FC"/>
    <w:rsid w:val="00BD2701"/>
    <w:rsid w:val="00BD3B70"/>
    <w:rsid w:val="00BD5CE8"/>
    <w:rsid w:val="00BD7D5F"/>
    <w:rsid w:val="00BE022B"/>
    <w:rsid w:val="00BE0B11"/>
    <w:rsid w:val="00BE0EBA"/>
    <w:rsid w:val="00BE55C7"/>
    <w:rsid w:val="00BF06F5"/>
    <w:rsid w:val="00BF15F8"/>
    <w:rsid w:val="00BF2149"/>
    <w:rsid w:val="00BF260E"/>
    <w:rsid w:val="00BF3435"/>
    <w:rsid w:val="00BF4716"/>
    <w:rsid w:val="00C03C4E"/>
    <w:rsid w:val="00C1536A"/>
    <w:rsid w:val="00C17F60"/>
    <w:rsid w:val="00C213E8"/>
    <w:rsid w:val="00C22B39"/>
    <w:rsid w:val="00C24A03"/>
    <w:rsid w:val="00C25F68"/>
    <w:rsid w:val="00C305EA"/>
    <w:rsid w:val="00C308BD"/>
    <w:rsid w:val="00C470EE"/>
    <w:rsid w:val="00C52AAD"/>
    <w:rsid w:val="00C537FD"/>
    <w:rsid w:val="00C56918"/>
    <w:rsid w:val="00C57761"/>
    <w:rsid w:val="00C577DD"/>
    <w:rsid w:val="00C61146"/>
    <w:rsid w:val="00C64BA5"/>
    <w:rsid w:val="00C64D10"/>
    <w:rsid w:val="00C651C0"/>
    <w:rsid w:val="00C653B5"/>
    <w:rsid w:val="00C6682E"/>
    <w:rsid w:val="00C67480"/>
    <w:rsid w:val="00C736CC"/>
    <w:rsid w:val="00C809F0"/>
    <w:rsid w:val="00C8377A"/>
    <w:rsid w:val="00C83AFA"/>
    <w:rsid w:val="00C83E5B"/>
    <w:rsid w:val="00C8443D"/>
    <w:rsid w:val="00C85412"/>
    <w:rsid w:val="00C867B6"/>
    <w:rsid w:val="00C8695A"/>
    <w:rsid w:val="00C90A41"/>
    <w:rsid w:val="00CA16C2"/>
    <w:rsid w:val="00CA2BC5"/>
    <w:rsid w:val="00CA30DE"/>
    <w:rsid w:val="00CA3B38"/>
    <w:rsid w:val="00CA68C2"/>
    <w:rsid w:val="00CB09C7"/>
    <w:rsid w:val="00CB1092"/>
    <w:rsid w:val="00CB165B"/>
    <w:rsid w:val="00CB1FC8"/>
    <w:rsid w:val="00CB637E"/>
    <w:rsid w:val="00CD275B"/>
    <w:rsid w:val="00CD3161"/>
    <w:rsid w:val="00CD38EB"/>
    <w:rsid w:val="00CD3E29"/>
    <w:rsid w:val="00CD3F4E"/>
    <w:rsid w:val="00CD45A7"/>
    <w:rsid w:val="00CE0695"/>
    <w:rsid w:val="00CE16B4"/>
    <w:rsid w:val="00CE3027"/>
    <w:rsid w:val="00CE5A89"/>
    <w:rsid w:val="00CE786F"/>
    <w:rsid w:val="00CF2895"/>
    <w:rsid w:val="00CF3AA9"/>
    <w:rsid w:val="00CF45E5"/>
    <w:rsid w:val="00CF5E09"/>
    <w:rsid w:val="00CF5ECA"/>
    <w:rsid w:val="00D01CA5"/>
    <w:rsid w:val="00D024D3"/>
    <w:rsid w:val="00D033CB"/>
    <w:rsid w:val="00D0700D"/>
    <w:rsid w:val="00D0799B"/>
    <w:rsid w:val="00D121E8"/>
    <w:rsid w:val="00D155E5"/>
    <w:rsid w:val="00D206C6"/>
    <w:rsid w:val="00D264CF"/>
    <w:rsid w:val="00D2710D"/>
    <w:rsid w:val="00D31AF5"/>
    <w:rsid w:val="00D4327E"/>
    <w:rsid w:val="00D45E40"/>
    <w:rsid w:val="00D47A16"/>
    <w:rsid w:val="00D51866"/>
    <w:rsid w:val="00D53698"/>
    <w:rsid w:val="00D539FB"/>
    <w:rsid w:val="00D53B93"/>
    <w:rsid w:val="00D57C20"/>
    <w:rsid w:val="00D61A1E"/>
    <w:rsid w:val="00D66C97"/>
    <w:rsid w:val="00D6705D"/>
    <w:rsid w:val="00D67CDD"/>
    <w:rsid w:val="00D758BD"/>
    <w:rsid w:val="00D759AA"/>
    <w:rsid w:val="00D75D19"/>
    <w:rsid w:val="00D76195"/>
    <w:rsid w:val="00D770A0"/>
    <w:rsid w:val="00D8253F"/>
    <w:rsid w:val="00D82DE7"/>
    <w:rsid w:val="00D82F9E"/>
    <w:rsid w:val="00D8343D"/>
    <w:rsid w:val="00D84684"/>
    <w:rsid w:val="00D85278"/>
    <w:rsid w:val="00D910DD"/>
    <w:rsid w:val="00D924CF"/>
    <w:rsid w:val="00D9454A"/>
    <w:rsid w:val="00DA023E"/>
    <w:rsid w:val="00DA2E99"/>
    <w:rsid w:val="00DA4196"/>
    <w:rsid w:val="00DA4D0C"/>
    <w:rsid w:val="00DB01B6"/>
    <w:rsid w:val="00DB13FD"/>
    <w:rsid w:val="00DB1435"/>
    <w:rsid w:val="00DB5A29"/>
    <w:rsid w:val="00DB5EBB"/>
    <w:rsid w:val="00DB6747"/>
    <w:rsid w:val="00DC2C04"/>
    <w:rsid w:val="00DC2F5B"/>
    <w:rsid w:val="00DC4A6E"/>
    <w:rsid w:val="00DC684A"/>
    <w:rsid w:val="00DD116B"/>
    <w:rsid w:val="00DD1822"/>
    <w:rsid w:val="00DD1866"/>
    <w:rsid w:val="00DD773F"/>
    <w:rsid w:val="00DE0E1C"/>
    <w:rsid w:val="00DE4B17"/>
    <w:rsid w:val="00DE5273"/>
    <w:rsid w:val="00DE5E94"/>
    <w:rsid w:val="00DE7EAB"/>
    <w:rsid w:val="00DF0149"/>
    <w:rsid w:val="00DF42E6"/>
    <w:rsid w:val="00DF6AEB"/>
    <w:rsid w:val="00E01574"/>
    <w:rsid w:val="00E0212C"/>
    <w:rsid w:val="00E02335"/>
    <w:rsid w:val="00E0395F"/>
    <w:rsid w:val="00E0447D"/>
    <w:rsid w:val="00E04AE9"/>
    <w:rsid w:val="00E10F29"/>
    <w:rsid w:val="00E124F7"/>
    <w:rsid w:val="00E16855"/>
    <w:rsid w:val="00E27F04"/>
    <w:rsid w:val="00E302EC"/>
    <w:rsid w:val="00E3093E"/>
    <w:rsid w:val="00E33035"/>
    <w:rsid w:val="00E359F4"/>
    <w:rsid w:val="00E450D3"/>
    <w:rsid w:val="00E45336"/>
    <w:rsid w:val="00E457AB"/>
    <w:rsid w:val="00E50E76"/>
    <w:rsid w:val="00E51671"/>
    <w:rsid w:val="00E52742"/>
    <w:rsid w:val="00E52CC5"/>
    <w:rsid w:val="00E53350"/>
    <w:rsid w:val="00E600CD"/>
    <w:rsid w:val="00E601A0"/>
    <w:rsid w:val="00E61432"/>
    <w:rsid w:val="00E6542C"/>
    <w:rsid w:val="00E65F63"/>
    <w:rsid w:val="00E6656B"/>
    <w:rsid w:val="00E66794"/>
    <w:rsid w:val="00E71365"/>
    <w:rsid w:val="00E7182F"/>
    <w:rsid w:val="00E72E6F"/>
    <w:rsid w:val="00E7506E"/>
    <w:rsid w:val="00E771F5"/>
    <w:rsid w:val="00E77C6B"/>
    <w:rsid w:val="00E8095C"/>
    <w:rsid w:val="00E809B2"/>
    <w:rsid w:val="00E80FA9"/>
    <w:rsid w:val="00E81A92"/>
    <w:rsid w:val="00E83660"/>
    <w:rsid w:val="00E84C56"/>
    <w:rsid w:val="00E9248A"/>
    <w:rsid w:val="00E93BAD"/>
    <w:rsid w:val="00E967B5"/>
    <w:rsid w:val="00E97E01"/>
    <w:rsid w:val="00EA6958"/>
    <w:rsid w:val="00EB1B63"/>
    <w:rsid w:val="00EB2E38"/>
    <w:rsid w:val="00EB3303"/>
    <w:rsid w:val="00EB4D3D"/>
    <w:rsid w:val="00EB778D"/>
    <w:rsid w:val="00EC0234"/>
    <w:rsid w:val="00EC5D55"/>
    <w:rsid w:val="00EC71FA"/>
    <w:rsid w:val="00EC7B64"/>
    <w:rsid w:val="00ED5BCD"/>
    <w:rsid w:val="00ED5FE2"/>
    <w:rsid w:val="00ED6431"/>
    <w:rsid w:val="00ED68D9"/>
    <w:rsid w:val="00ED745A"/>
    <w:rsid w:val="00ED7696"/>
    <w:rsid w:val="00EE396B"/>
    <w:rsid w:val="00EE4443"/>
    <w:rsid w:val="00EE62A1"/>
    <w:rsid w:val="00EE6B60"/>
    <w:rsid w:val="00EF6CD2"/>
    <w:rsid w:val="00F02366"/>
    <w:rsid w:val="00F04164"/>
    <w:rsid w:val="00F068B7"/>
    <w:rsid w:val="00F073A9"/>
    <w:rsid w:val="00F07DBD"/>
    <w:rsid w:val="00F1256E"/>
    <w:rsid w:val="00F15199"/>
    <w:rsid w:val="00F16BBF"/>
    <w:rsid w:val="00F24CAF"/>
    <w:rsid w:val="00F26628"/>
    <w:rsid w:val="00F268B0"/>
    <w:rsid w:val="00F30386"/>
    <w:rsid w:val="00F30D82"/>
    <w:rsid w:val="00F33E78"/>
    <w:rsid w:val="00F33F65"/>
    <w:rsid w:val="00F35305"/>
    <w:rsid w:val="00F353C2"/>
    <w:rsid w:val="00F37E9F"/>
    <w:rsid w:val="00F4087C"/>
    <w:rsid w:val="00F40FC6"/>
    <w:rsid w:val="00F461C1"/>
    <w:rsid w:val="00F509E6"/>
    <w:rsid w:val="00F51C03"/>
    <w:rsid w:val="00F53E82"/>
    <w:rsid w:val="00F54A27"/>
    <w:rsid w:val="00F54F6E"/>
    <w:rsid w:val="00F56D5B"/>
    <w:rsid w:val="00F57CA1"/>
    <w:rsid w:val="00F628B5"/>
    <w:rsid w:val="00F62B4D"/>
    <w:rsid w:val="00F70597"/>
    <w:rsid w:val="00F711F9"/>
    <w:rsid w:val="00F7404F"/>
    <w:rsid w:val="00F74050"/>
    <w:rsid w:val="00F74557"/>
    <w:rsid w:val="00F747E7"/>
    <w:rsid w:val="00F76E57"/>
    <w:rsid w:val="00F80464"/>
    <w:rsid w:val="00F83F74"/>
    <w:rsid w:val="00F84AF2"/>
    <w:rsid w:val="00F905F7"/>
    <w:rsid w:val="00F92888"/>
    <w:rsid w:val="00F96596"/>
    <w:rsid w:val="00FA237D"/>
    <w:rsid w:val="00FA4AAF"/>
    <w:rsid w:val="00FA66F6"/>
    <w:rsid w:val="00FB1671"/>
    <w:rsid w:val="00FB4093"/>
    <w:rsid w:val="00FB6040"/>
    <w:rsid w:val="00FB6D17"/>
    <w:rsid w:val="00FB7E74"/>
    <w:rsid w:val="00FC1716"/>
    <w:rsid w:val="00FC58FF"/>
    <w:rsid w:val="00FC5A37"/>
    <w:rsid w:val="00FC6002"/>
    <w:rsid w:val="00FC611F"/>
    <w:rsid w:val="00FC6704"/>
    <w:rsid w:val="00FD1590"/>
    <w:rsid w:val="00FD48E8"/>
    <w:rsid w:val="00FD7E3D"/>
    <w:rsid w:val="00FE1107"/>
    <w:rsid w:val="00FE33C7"/>
    <w:rsid w:val="00FE3C59"/>
    <w:rsid w:val="00FE3F48"/>
    <w:rsid w:val="00FE4F74"/>
    <w:rsid w:val="00FF07E2"/>
    <w:rsid w:val="00FF164E"/>
    <w:rsid w:val="00FF1695"/>
    <w:rsid w:val="00FF1CD9"/>
    <w:rsid w:val="00FF4283"/>
    <w:rsid w:val="00FF45FA"/>
    <w:rsid w:val="00FF560A"/>
    <w:rsid w:val="00FF739F"/>
    <w:rsid w:val="00FF74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E4D31365-9143-4F66-9AAA-60DD6AD458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F42E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511EBB"/>
    <w:pPr>
      <w:autoSpaceDE w:val="0"/>
      <w:autoSpaceDN w:val="0"/>
      <w:adjustRightInd w:val="0"/>
      <w:spacing w:after="0" w:line="240" w:lineRule="auto"/>
    </w:pPr>
    <w:rPr>
      <w:rFonts w:ascii="Angsana New" w:hAnsi="Angsana New" w:cs="Angsana New"/>
      <w:color w:val="000000"/>
      <w:sz w:val="24"/>
      <w:szCs w:val="24"/>
    </w:rPr>
  </w:style>
  <w:style w:type="paragraph" w:styleId="a3">
    <w:name w:val="header"/>
    <w:basedOn w:val="a"/>
    <w:link w:val="a4"/>
    <w:uiPriority w:val="99"/>
    <w:unhideWhenUsed/>
    <w:rsid w:val="00FA66F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4">
    <w:name w:val="หัวกระดาษ อักขระ"/>
    <w:basedOn w:val="a0"/>
    <w:link w:val="a3"/>
    <w:uiPriority w:val="99"/>
    <w:rsid w:val="00FA66F6"/>
  </w:style>
  <w:style w:type="paragraph" w:styleId="a5">
    <w:name w:val="footer"/>
    <w:basedOn w:val="a"/>
    <w:link w:val="a6"/>
    <w:uiPriority w:val="99"/>
    <w:unhideWhenUsed/>
    <w:rsid w:val="00FA66F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6">
    <w:name w:val="ท้ายกระดาษ อักขระ"/>
    <w:basedOn w:val="a0"/>
    <w:link w:val="a5"/>
    <w:uiPriority w:val="99"/>
    <w:rsid w:val="00FA66F6"/>
  </w:style>
  <w:style w:type="paragraph" w:styleId="a7">
    <w:name w:val="List Paragraph"/>
    <w:basedOn w:val="a"/>
    <w:uiPriority w:val="34"/>
    <w:qFormat/>
    <w:rsid w:val="0017690E"/>
    <w:pPr>
      <w:ind w:left="720"/>
      <w:contextualSpacing/>
    </w:pPr>
  </w:style>
  <w:style w:type="character" w:styleId="a8">
    <w:name w:val="Hyperlink"/>
    <w:basedOn w:val="a0"/>
    <w:uiPriority w:val="99"/>
    <w:unhideWhenUsed/>
    <w:rsid w:val="005A6123"/>
    <w:rPr>
      <w:color w:val="0000FF"/>
      <w:u w:val="single"/>
    </w:rPr>
  </w:style>
  <w:style w:type="character" w:styleId="a9">
    <w:name w:val="Strong"/>
    <w:basedOn w:val="a0"/>
    <w:uiPriority w:val="22"/>
    <w:qFormat/>
    <w:rsid w:val="005A6123"/>
    <w:rPr>
      <w:b/>
      <w:bCs/>
    </w:rPr>
  </w:style>
  <w:style w:type="table" w:styleId="aa">
    <w:name w:val="Table Grid"/>
    <w:basedOn w:val="a1"/>
    <w:uiPriority w:val="39"/>
    <w:rsid w:val="005A612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ody Text 3"/>
    <w:basedOn w:val="a"/>
    <w:link w:val="30"/>
    <w:rsid w:val="005A6123"/>
    <w:pPr>
      <w:spacing w:after="0" w:line="240" w:lineRule="auto"/>
      <w:ind w:right="-424"/>
    </w:pPr>
    <w:rPr>
      <w:rFonts w:ascii="Cordia New" w:eastAsia="Times New Roman" w:hAnsi="Cordia New" w:cs="Cordia New"/>
      <w:sz w:val="32"/>
      <w:szCs w:val="32"/>
    </w:rPr>
  </w:style>
  <w:style w:type="character" w:customStyle="1" w:styleId="30">
    <w:name w:val="เนื้อความ 3 อักขระ"/>
    <w:basedOn w:val="a0"/>
    <w:link w:val="3"/>
    <w:rsid w:val="005A6123"/>
    <w:rPr>
      <w:rFonts w:ascii="Cordia New" w:eastAsia="Times New Roman" w:hAnsi="Cordia New" w:cs="Cordia New"/>
      <w:sz w:val="32"/>
      <w:szCs w:val="32"/>
    </w:rPr>
  </w:style>
  <w:style w:type="paragraph" w:styleId="ab">
    <w:name w:val="Balloon Text"/>
    <w:basedOn w:val="a"/>
    <w:link w:val="ac"/>
    <w:uiPriority w:val="99"/>
    <w:semiHidden/>
    <w:unhideWhenUsed/>
    <w:rsid w:val="005A6123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ac">
    <w:name w:val="ข้อความบอลลูน อักขระ"/>
    <w:basedOn w:val="a0"/>
    <w:link w:val="ab"/>
    <w:uiPriority w:val="99"/>
    <w:semiHidden/>
    <w:rsid w:val="005A6123"/>
    <w:rPr>
      <w:rFonts w:ascii="Tahoma" w:hAnsi="Tahoma" w:cs="Angsana New"/>
      <w:sz w:val="16"/>
      <w:szCs w:val="20"/>
    </w:rPr>
  </w:style>
  <w:style w:type="paragraph" w:styleId="ad">
    <w:name w:val="No Spacing"/>
    <w:uiPriority w:val="1"/>
    <w:qFormat/>
    <w:rsid w:val="00ED7696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5230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564101">
      <w:bodyDiv w:val="1"/>
      <w:marLeft w:val="0"/>
      <w:marRight w:val="0"/>
      <w:marTop w:val="0"/>
      <w:marBottom w:val="3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8968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6194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8787241">
                  <w:marLeft w:val="0"/>
                  <w:marRight w:val="0"/>
                  <w:marTop w:val="0"/>
                  <w:marBottom w:val="0"/>
                  <w:divBdr>
                    <w:top w:val="single" w:sz="6" w:space="0" w:color="CFCFCF"/>
                    <w:left w:val="single" w:sz="6" w:space="0" w:color="CFCFCF"/>
                    <w:bottom w:val="single" w:sz="6" w:space="0" w:color="CFCFCF"/>
                    <w:right w:val="single" w:sz="6" w:space="0" w:color="CFCFCF"/>
                  </w:divBdr>
                  <w:divsChild>
                    <w:div w:id="895508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800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8" w:color="CCCCCC"/>
                            <w:left w:val="single" w:sz="6" w:space="8" w:color="CCCCCC"/>
                            <w:bottom w:val="single" w:sz="6" w:space="8" w:color="CCCCCC"/>
                            <w:right w:val="single" w:sz="6" w:space="8" w:color="CCCCCC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7610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87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5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818A3FA-8E32-441E-BCF9-09026FEABA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2</TotalTime>
  <Pages>21</Pages>
  <Words>1988</Words>
  <Characters>11336</Characters>
  <Application>Microsoft Office Word</Application>
  <DocSecurity>0</DocSecurity>
  <Lines>94</Lines>
  <Paragraphs>26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32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sem</dc:creator>
  <cp:lastModifiedBy>kasem</cp:lastModifiedBy>
  <cp:revision>10</cp:revision>
  <cp:lastPrinted>2015-11-29T14:09:00Z</cp:lastPrinted>
  <dcterms:created xsi:type="dcterms:W3CDTF">2016-03-30T04:27:00Z</dcterms:created>
  <dcterms:modified xsi:type="dcterms:W3CDTF">2016-03-30T09:12:00Z</dcterms:modified>
</cp:coreProperties>
</file>